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6960" w:rsidRDefault="002A4DC5" w:rsidP="00AD37DC">
      <w:pPr>
        <w:pStyle w:val="a3"/>
        <w:rPr>
          <w:rFonts w:ascii="Times New Roman" w:hAnsi="Times New Roman" w:cs="Times New Roman" w:hint="eastAsia"/>
        </w:rPr>
      </w:pPr>
      <w:r w:rsidRPr="00AD37DC">
        <w:rPr>
          <w:rFonts w:ascii="Times New Roman" w:hAnsi="Times New Roman" w:cs="Times New Roman"/>
        </w:rPr>
        <w:t>Java RMI</w:t>
      </w:r>
      <w:r w:rsidRPr="00AD37DC">
        <w:rPr>
          <w:rFonts w:ascii="Times New Roman" w:hAnsi="Times New Roman" w:cs="Times New Roman"/>
        </w:rPr>
        <w:t>介绍</w:t>
      </w:r>
    </w:p>
    <w:p w:rsidR="00AD37DC" w:rsidRPr="003B66D4" w:rsidRDefault="00AD37DC" w:rsidP="00AD37DC">
      <w:pPr>
        <w:rPr>
          <w:rFonts w:ascii="Times New Roman" w:hAnsi="Times New Roman" w:cs="Times New Roman"/>
        </w:rPr>
      </w:pPr>
    </w:p>
    <w:p w:rsidR="00AD37DC" w:rsidRDefault="003B66D4" w:rsidP="003B66D4">
      <w:pPr>
        <w:ind w:firstLine="420"/>
        <w:rPr>
          <w:rFonts w:ascii="Times New Roman" w:hAnsi="Times New Roman" w:cs="Times New Roman" w:hint="eastAsia"/>
        </w:rPr>
      </w:pPr>
      <w:r w:rsidRPr="003B66D4">
        <w:rPr>
          <w:rFonts w:ascii="Times New Roman" w:hAnsi="Times New Roman" w:cs="Times New Roman"/>
        </w:rPr>
        <w:t>Java RMI(Remote Method Invocation)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是一种基于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的远程方法调用技术，是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特有的一种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实现。能够使部署在不同主机上的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对象之间进行透明的通信与方法调用，如下图所示：</w:t>
      </w:r>
    </w:p>
    <w:p w:rsidR="003B66D4" w:rsidRPr="003B66D4" w:rsidRDefault="004D6E64" w:rsidP="004D6E64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3384550" cy="1719580"/>
            <wp:effectExtent l="0" t="0" r="6350" b="0"/>
            <wp:docPr id="1" name="图片 1" descr="the RMI system, using an existing web server, communicates from serve to client and from client to serv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the RMI system, using an existing web server, communicates from serve to client and from client to server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550" cy="171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37DC" w:rsidRDefault="00AD37DC" w:rsidP="00AD37DC">
      <w:pPr>
        <w:rPr>
          <w:rFonts w:ascii="Times New Roman" w:hAnsi="Times New Roman" w:cs="Times New Roman" w:hint="eastAsia"/>
        </w:rPr>
      </w:pPr>
    </w:p>
    <w:p w:rsidR="00F4707D" w:rsidRDefault="00F4707D" w:rsidP="00F4707D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详解</w:t>
      </w:r>
      <w:r>
        <w:rPr>
          <w:rFonts w:ascii="Times New Roman" w:hAnsi="Times New Roman" w:cs="Times New Roman" w:hint="eastAsia"/>
        </w:rPr>
        <w:t>RMI</w:t>
      </w:r>
      <w:r>
        <w:rPr>
          <w:rFonts w:ascii="Times New Roman" w:hAnsi="Times New Roman" w:cs="Times New Roman" w:hint="eastAsia"/>
        </w:rPr>
        <w:t>之前，需要了解分布式对象（</w:t>
      </w:r>
      <w:r>
        <w:rPr>
          <w:rFonts w:ascii="Times New Roman" w:hAnsi="Times New Roman" w:cs="Times New Roman" w:hint="eastAsia"/>
        </w:rPr>
        <w:t>Distributed Object</w:t>
      </w:r>
      <w:r>
        <w:rPr>
          <w:rFonts w:ascii="Times New Roman" w:hAnsi="Times New Roman" w:cs="Times New Roman" w:hint="eastAsia"/>
        </w:rPr>
        <w:t>），指一个对象可以被远程系统调用。对于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而言，即对象不仅可以被同一个虚拟机中的其他客户端（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）程序调用，也可以被运行于其他虚拟机中的客户端程序调用，设置可以通过网络被其他远程主机上的客户程序调用。</w:t>
      </w:r>
      <w:r w:rsidR="00916762">
        <w:rPr>
          <w:rFonts w:ascii="Times New Roman" w:hAnsi="Times New Roman" w:cs="Times New Roman" w:hint="eastAsia"/>
        </w:rPr>
        <w:t>如上图中，分布式对象被调用的过程如下：</w:t>
      </w:r>
    </w:p>
    <w:p w:rsidR="00916762" w:rsidRPr="00974DC6" w:rsidRDefault="003C10DF" w:rsidP="003F7E45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 w:rsidRPr="00974DC6">
        <w:rPr>
          <w:rFonts w:ascii="Times New Roman" w:hAnsi="Times New Roman" w:cs="Times New Roman" w:hint="eastAsia"/>
        </w:rPr>
        <w:t>客户程序调用一个被称为</w:t>
      </w:r>
      <w:r w:rsidRPr="00974DC6">
        <w:rPr>
          <w:rFonts w:ascii="Times New Roman" w:hAnsi="Times New Roman" w:cs="Times New Roman" w:hint="eastAsia"/>
        </w:rPr>
        <w:t>Stub</w:t>
      </w:r>
      <w:r w:rsidRPr="00974DC6">
        <w:rPr>
          <w:rFonts w:ascii="Times New Roman" w:hAnsi="Times New Roman" w:cs="Times New Roman" w:hint="eastAsia"/>
        </w:rPr>
        <w:t>的客户端代理对象，该对象负责对客户端隐藏网络通信细节。</w:t>
      </w:r>
      <w:r w:rsidRPr="00974DC6">
        <w:rPr>
          <w:rFonts w:ascii="Times New Roman" w:hAnsi="Times New Roman" w:cs="Times New Roman" w:hint="eastAsia"/>
        </w:rPr>
        <w:t>Stub</w:t>
      </w:r>
      <w:r w:rsidRPr="00974DC6">
        <w:rPr>
          <w:rFonts w:ascii="Times New Roman" w:hAnsi="Times New Roman" w:cs="Times New Roman" w:hint="eastAsia"/>
        </w:rPr>
        <w:t>知道如何通过</w:t>
      </w:r>
      <w:r w:rsidRPr="00974DC6">
        <w:rPr>
          <w:rFonts w:ascii="Times New Roman" w:hAnsi="Times New Roman" w:cs="Times New Roman" w:hint="eastAsia"/>
        </w:rPr>
        <w:t>Socket</w:t>
      </w:r>
      <w:r w:rsidRPr="00974DC6">
        <w:rPr>
          <w:rFonts w:ascii="Times New Roman" w:hAnsi="Times New Roman" w:cs="Times New Roman" w:hint="eastAsia"/>
        </w:rPr>
        <w:t>发送调用，包括如何将调用参数转换为适当形式以便传输等。</w:t>
      </w:r>
    </w:p>
    <w:p w:rsidR="004D6E64" w:rsidRPr="00974DC6" w:rsidRDefault="00A825F5" w:rsidP="003F7E45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 w:rsidRPr="00974DC6">
        <w:rPr>
          <w:rFonts w:ascii="Times New Roman" w:hAnsi="Times New Roman" w:cs="Times New Roman" w:hint="eastAsia"/>
        </w:rPr>
        <w:t>Stub</w:t>
      </w:r>
      <w:r w:rsidRPr="00974DC6">
        <w:rPr>
          <w:rFonts w:ascii="Times New Roman" w:hAnsi="Times New Roman" w:cs="Times New Roman" w:hint="eastAsia"/>
        </w:rPr>
        <w:t>通过网络将调用传递给服务器端，也就是分布式对象一端的</w:t>
      </w:r>
      <w:r w:rsidRPr="00974DC6">
        <w:rPr>
          <w:rFonts w:ascii="Times New Roman" w:hAnsi="Times New Roman" w:cs="Times New Roman" w:hint="eastAsia"/>
        </w:rPr>
        <w:t>Skeleton</w:t>
      </w:r>
      <w:r w:rsidRPr="00974DC6">
        <w:rPr>
          <w:rFonts w:ascii="Times New Roman" w:hAnsi="Times New Roman" w:cs="Times New Roman" w:hint="eastAsia"/>
        </w:rPr>
        <w:t>的代理对象，同样该代理对象负责对分布式对象隐藏网络通信细节。</w:t>
      </w:r>
      <w:r w:rsidRPr="00974DC6">
        <w:rPr>
          <w:rFonts w:ascii="Times New Roman" w:hAnsi="Times New Roman" w:cs="Times New Roman" w:hint="eastAsia"/>
        </w:rPr>
        <w:t>Skeleton</w:t>
      </w:r>
      <w:r w:rsidRPr="00974DC6">
        <w:rPr>
          <w:rFonts w:ascii="Times New Roman" w:hAnsi="Times New Roman" w:cs="Times New Roman" w:hint="eastAsia"/>
        </w:rPr>
        <w:t>知道如何将</w:t>
      </w:r>
      <w:r w:rsidRPr="00974DC6">
        <w:rPr>
          <w:rFonts w:ascii="Times New Roman" w:hAnsi="Times New Roman" w:cs="Times New Roman" w:hint="eastAsia"/>
        </w:rPr>
        <w:t>Socket</w:t>
      </w:r>
      <w:r w:rsidRPr="00974DC6">
        <w:rPr>
          <w:rFonts w:ascii="Times New Roman" w:hAnsi="Times New Roman" w:cs="Times New Roman" w:hint="eastAsia"/>
        </w:rPr>
        <w:t>中接受调用，包括如何将调用参数从网络传输形式转换为</w:t>
      </w:r>
      <w:r w:rsidRPr="00974DC6">
        <w:rPr>
          <w:rFonts w:ascii="Times New Roman" w:hAnsi="Times New Roman" w:cs="Times New Roman" w:hint="eastAsia"/>
        </w:rPr>
        <w:t>Java</w:t>
      </w:r>
      <w:r w:rsidRPr="00974DC6">
        <w:rPr>
          <w:rFonts w:ascii="Times New Roman" w:hAnsi="Times New Roman" w:cs="Times New Roman" w:hint="eastAsia"/>
        </w:rPr>
        <w:t>形式等</w:t>
      </w:r>
    </w:p>
    <w:p w:rsidR="00A825F5" w:rsidRPr="00974DC6" w:rsidRDefault="00A825F5" w:rsidP="003F7E45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 w:hint="eastAsia"/>
        </w:rPr>
      </w:pPr>
      <w:r w:rsidRPr="00974DC6">
        <w:rPr>
          <w:rFonts w:ascii="Times New Roman" w:hAnsi="Times New Roman" w:cs="Times New Roman" w:hint="eastAsia"/>
        </w:rPr>
        <w:t>Skeleton</w:t>
      </w:r>
      <w:r w:rsidRPr="00974DC6">
        <w:rPr>
          <w:rFonts w:ascii="Times New Roman" w:hAnsi="Times New Roman" w:cs="Times New Roman" w:hint="eastAsia"/>
        </w:rPr>
        <w:t>将调用传递给分布式对象，执行相应的操作，然后将返回值传递给</w:t>
      </w:r>
      <w:r w:rsidRPr="00974DC6">
        <w:rPr>
          <w:rFonts w:ascii="Times New Roman" w:hAnsi="Times New Roman" w:cs="Times New Roman" w:hint="eastAsia"/>
        </w:rPr>
        <w:t>Skeleton</w:t>
      </w:r>
      <w:r w:rsidRPr="00974DC6">
        <w:rPr>
          <w:rFonts w:ascii="Times New Roman" w:hAnsi="Times New Roman" w:cs="Times New Roman" w:hint="eastAsia"/>
        </w:rPr>
        <w:t>，进而传递给</w:t>
      </w:r>
      <w:r w:rsidRPr="00974DC6">
        <w:rPr>
          <w:rFonts w:ascii="Times New Roman" w:hAnsi="Times New Roman" w:cs="Times New Roman" w:hint="eastAsia"/>
        </w:rPr>
        <w:t>Stub</w:t>
      </w:r>
      <w:r w:rsidRPr="00974DC6">
        <w:rPr>
          <w:rFonts w:ascii="Times New Roman" w:hAnsi="Times New Roman" w:cs="Times New Roman" w:hint="eastAsia"/>
        </w:rPr>
        <w:t>，最终返回给客户端程序。</w:t>
      </w:r>
    </w:p>
    <w:p w:rsidR="00DE1FB5" w:rsidRDefault="00974DC6" w:rsidP="003F7E4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基本法则是将行为的定义和行为的具体实现相分离，客户端代理对象</w:t>
      </w:r>
      <w:r>
        <w:rPr>
          <w:rFonts w:ascii="Times New Roman" w:hAnsi="Times New Roman" w:cs="Times New Roman" w:hint="eastAsia"/>
        </w:rPr>
        <w:t>Stub</w:t>
      </w:r>
      <w:r>
        <w:rPr>
          <w:rFonts w:ascii="Times New Roman" w:hAnsi="Times New Roman" w:cs="Times New Roman" w:hint="eastAsia"/>
        </w:rPr>
        <w:t>和分布式对象都实现相同接口，该接口称为远程接口（</w:t>
      </w:r>
      <w:r>
        <w:rPr>
          <w:rFonts w:ascii="Times New Roman" w:hAnsi="Times New Roman" w:cs="Times New Roman" w:hint="eastAsia"/>
        </w:rPr>
        <w:t>Remote Interface</w:t>
      </w:r>
      <w:r>
        <w:rPr>
          <w:rFonts w:ascii="Times New Roman" w:hAnsi="Times New Roman" w:cs="Times New Roman" w:hint="eastAsia"/>
        </w:rPr>
        <w:t>）。</w:t>
      </w:r>
    </w:p>
    <w:p w:rsidR="00974DC6" w:rsidRPr="00583AC0" w:rsidRDefault="00583AC0" w:rsidP="00583AC0">
      <w:pPr>
        <w:pStyle w:val="1"/>
        <w:rPr>
          <w:rFonts w:ascii="Times New Roman" w:hAnsi="Times New Roman" w:cs="Times New Roman"/>
          <w:sz w:val="24"/>
          <w:szCs w:val="24"/>
        </w:rPr>
      </w:pPr>
      <w:r w:rsidRPr="00583AC0">
        <w:rPr>
          <w:rFonts w:ascii="Times New Roman" w:hAnsi="Times New Roman" w:cs="Times New Roman"/>
          <w:sz w:val="24"/>
          <w:szCs w:val="24"/>
        </w:rPr>
        <w:t>1.</w:t>
      </w:r>
      <w:r w:rsidR="003F7E45" w:rsidRPr="00583AC0">
        <w:rPr>
          <w:rFonts w:ascii="Times New Roman" w:hAnsi="Times New Roman" w:cs="Times New Roman"/>
          <w:sz w:val="24"/>
          <w:szCs w:val="24"/>
        </w:rPr>
        <w:t>RMI</w:t>
      </w:r>
      <w:r w:rsidR="003F7E45" w:rsidRPr="00583AC0">
        <w:rPr>
          <w:rFonts w:ascii="Times New Roman" w:hAnsi="Times New Roman" w:cs="Times New Roman"/>
          <w:sz w:val="24"/>
          <w:szCs w:val="24"/>
        </w:rPr>
        <w:t>的原理</w:t>
      </w:r>
    </w:p>
    <w:p w:rsidR="003F7E45" w:rsidRDefault="007B525B" w:rsidP="003F7E45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3616018" cy="1222610"/>
            <wp:effectExtent l="0" t="0" r="3810" b="0"/>
            <wp:docPr id="4" name="图片 4" descr="https://images2015.cnblogs.com/blog/735119/201603/735119-20160319203543053-19368360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images2015.cnblogs.com/blog/735119/201603/735119-20160319203543053-1936836028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831" cy="1222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E45" w:rsidRDefault="00DA0645" w:rsidP="003F7E4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MI</w:t>
      </w:r>
      <w:r>
        <w:rPr>
          <w:rFonts w:ascii="Times New Roman" w:hAnsi="Times New Roman" w:cs="Times New Roman" w:hint="eastAsia"/>
        </w:rPr>
        <w:t>的底层由三层构成：</w:t>
      </w:r>
    </w:p>
    <w:p w:rsidR="00DA0645" w:rsidRDefault="00DA0645" w:rsidP="00DA0645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tub/Skeleton</w:t>
      </w:r>
      <w:r>
        <w:rPr>
          <w:rFonts w:ascii="Times New Roman" w:hAnsi="Times New Roman" w:cs="Times New Roman" w:hint="eastAsia"/>
        </w:rPr>
        <w:t>层，该层提供了客户程序和服务程序交互的接口</w:t>
      </w:r>
    </w:p>
    <w:p w:rsidR="00DA0645" w:rsidRDefault="00DA0645" w:rsidP="00DA0645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远程引用层（</w:t>
      </w:r>
      <w:r>
        <w:rPr>
          <w:rFonts w:ascii="Times New Roman" w:hAnsi="Times New Roman" w:cs="Times New Roman" w:hint="eastAsia"/>
        </w:rPr>
        <w:t>Remote Reference</w:t>
      </w:r>
      <w:r>
        <w:rPr>
          <w:rFonts w:ascii="Times New Roman" w:hAnsi="Times New Roman" w:cs="Times New Roman" w:hint="eastAsia"/>
        </w:rPr>
        <w:t>），相当于在其上的</w:t>
      </w:r>
      <w:r>
        <w:rPr>
          <w:rFonts w:ascii="Times New Roman" w:hAnsi="Times New Roman" w:cs="Times New Roman" w:hint="eastAsia"/>
        </w:rPr>
        <w:t>Stub/Skeleton</w:t>
      </w:r>
      <w:r>
        <w:rPr>
          <w:rFonts w:ascii="Times New Roman" w:hAnsi="Times New Roman" w:cs="Times New Roman" w:hint="eastAsia"/>
        </w:rPr>
        <w:t>层及其下的</w:t>
      </w:r>
      <w:r>
        <w:rPr>
          <w:rFonts w:ascii="Times New Roman" w:hAnsi="Times New Roman" w:cs="Times New Roman" w:hint="eastAsia"/>
        </w:rPr>
        <w:t>Transport</w:t>
      </w:r>
      <w:r>
        <w:rPr>
          <w:rFonts w:ascii="Times New Roman" w:hAnsi="Times New Roman" w:cs="Times New Roman" w:hint="eastAsia"/>
        </w:rPr>
        <w:t>层之间的中间件，负责处理远程对象引用的创建和管理</w:t>
      </w:r>
    </w:p>
    <w:p w:rsidR="00DA0645" w:rsidRDefault="00DA0645" w:rsidP="00DA0645">
      <w:pPr>
        <w:pStyle w:val="a5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传输协议（</w:t>
      </w:r>
      <w:r>
        <w:rPr>
          <w:rFonts w:ascii="Times New Roman" w:hAnsi="Times New Roman" w:cs="Times New Roman" w:hint="eastAsia"/>
        </w:rPr>
        <w:t>Transport Protocol</w:t>
      </w:r>
      <w:r>
        <w:rPr>
          <w:rFonts w:ascii="Times New Roman" w:hAnsi="Times New Roman" w:cs="Times New Roman" w:hint="eastAsia"/>
        </w:rPr>
        <w:t>）层，该层提供数据协议，通过线路传输客户程序和远程对象间的请求和应答</w:t>
      </w:r>
    </w:p>
    <w:p w:rsidR="00DA0645" w:rsidRDefault="009A1787" w:rsidP="00DA064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Stub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keleton</w:t>
      </w:r>
      <w:r>
        <w:rPr>
          <w:rFonts w:ascii="Times New Roman" w:hAnsi="Times New Roman" w:cs="Times New Roman" w:hint="eastAsia"/>
        </w:rPr>
        <w:t>代理在程序中由</w:t>
      </w:r>
      <w:r>
        <w:rPr>
          <w:rFonts w:ascii="Times New Roman" w:hAnsi="Times New Roman" w:cs="Times New Roman" w:hint="eastAsia"/>
        </w:rPr>
        <w:t>RMI</w:t>
      </w:r>
      <w:r>
        <w:rPr>
          <w:rFonts w:ascii="Times New Roman" w:hAnsi="Times New Roman" w:cs="Times New Roman" w:hint="eastAsia"/>
        </w:rPr>
        <w:t>系统动态生成，如下图所示：</w:t>
      </w:r>
    </w:p>
    <w:p w:rsidR="003F7E45" w:rsidRDefault="009A1787" w:rsidP="00583AC0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0A3FA803" wp14:editId="471D28CC">
            <wp:extent cx="3572550" cy="2633801"/>
            <wp:effectExtent l="0" t="0" r="8890" b="0"/>
            <wp:docPr id="3" name="图片 3" descr="http://img.blog.csdn.net/20150517112629488?watermark/2/text/aHR0cDovL2Jsb2cuY3Nkbi5uZXQveGluZ2h1bl80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img.blog.csdn.net/20150517112629488?watermark/2/text/aHR0cDovL2Jsb2cuY3Nkbi5uZXQveGluZ2h1bl80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2762" cy="2633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E45" w:rsidRPr="00583AC0" w:rsidRDefault="00583AC0" w:rsidP="00583AC0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583AC0">
        <w:rPr>
          <w:rFonts w:ascii="Times New Roman" w:hAnsi="Times New Roman" w:cs="Times New Roman" w:hint="eastAsia"/>
          <w:sz w:val="24"/>
          <w:szCs w:val="24"/>
        </w:rPr>
        <w:t>2</w:t>
      </w:r>
      <w:r w:rsidR="002627E2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 w:hint="eastAsia"/>
          <w:sz w:val="24"/>
          <w:szCs w:val="24"/>
        </w:rPr>
        <w:t>RMI</w:t>
      </w:r>
      <w:r>
        <w:rPr>
          <w:rFonts w:ascii="Times New Roman" w:hAnsi="Times New Roman" w:cs="Times New Roman" w:hint="eastAsia"/>
          <w:sz w:val="24"/>
          <w:szCs w:val="24"/>
        </w:rPr>
        <w:t>源码分析</w:t>
      </w:r>
    </w:p>
    <w:p w:rsidR="00974DC6" w:rsidRDefault="00E76AD9" w:rsidP="00E76AD9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MI</w:t>
      </w:r>
      <w:r>
        <w:rPr>
          <w:rFonts w:ascii="Times New Roman" w:hAnsi="Times New Roman" w:cs="Times New Roman" w:hint="eastAsia"/>
        </w:rPr>
        <w:t>封装了远程调用的细节部分，比如序列化和反序列化、连接的建立和释放等，下面是</w:t>
      </w:r>
      <w:r>
        <w:rPr>
          <w:rFonts w:ascii="Times New Roman" w:hAnsi="Times New Roman" w:cs="Times New Roman" w:hint="eastAsia"/>
        </w:rPr>
        <w:t>RMI</w:t>
      </w:r>
      <w:r>
        <w:rPr>
          <w:rFonts w:ascii="Times New Roman" w:hAnsi="Times New Roman" w:cs="Times New Roman" w:hint="eastAsia"/>
        </w:rPr>
        <w:t>的具体</w:t>
      </w:r>
      <w:r w:rsidR="005E3E5C">
        <w:rPr>
          <w:rFonts w:ascii="Times New Roman" w:hAnsi="Times New Roman" w:cs="Times New Roman" w:hint="eastAsia"/>
        </w:rPr>
        <w:t>执行</w:t>
      </w:r>
      <w:r>
        <w:rPr>
          <w:rFonts w:ascii="Times New Roman" w:hAnsi="Times New Roman" w:cs="Times New Roman" w:hint="eastAsia"/>
        </w:rPr>
        <w:t>过程：</w:t>
      </w:r>
    </w:p>
    <w:p w:rsidR="00E76AD9" w:rsidRPr="00711C48" w:rsidRDefault="00711C48" w:rsidP="00711C48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4851294" cy="2604751"/>
            <wp:effectExtent l="0" t="0" r="6985" b="5715"/>
            <wp:docPr id="5" name="图片 5" descr="http://img.blog.csdn.net/20160920130239570?watermark/2/text/aHR0cDovL2Jsb2cuY3Nkbi5uZXQv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img.blog.csdn.net/20160920130239570?watermark/2/text/aHR0cDovL2Jsb2cuY3Nkbi5uZXQv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1234" cy="2604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6AD9" w:rsidRDefault="00E76AD9" w:rsidP="00AD37DC">
      <w:pPr>
        <w:rPr>
          <w:rFonts w:ascii="Times New Roman" w:hAnsi="Times New Roman" w:cs="Times New Roman" w:hint="eastAsia"/>
        </w:rPr>
      </w:pPr>
    </w:p>
    <w:p w:rsidR="00E51A5B" w:rsidRDefault="00E51A5B" w:rsidP="00AD37DC">
      <w:pPr>
        <w:rPr>
          <w:rFonts w:ascii="Times New Roman" w:hAnsi="Times New Roman" w:cs="Times New Roman" w:hint="eastAsia"/>
        </w:rPr>
      </w:pPr>
    </w:p>
    <w:p w:rsidR="00E51A5B" w:rsidRDefault="00E51A5B" w:rsidP="00AD37DC">
      <w:pPr>
        <w:rPr>
          <w:rFonts w:ascii="Times New Roman" w:hAnsi="Times New Roman" w:cs="Times New Roman" w:hint="eastAsia"/>
        </w:rPr>
      </w:pPr>
    </w:p>
    <w:p w:rsidR="00E51A5B" w:rsidRDefault="00E51A5B" w:rsidP="00AD37DC">
      <w:pPr>
        <w:rPr>
          <w:rFonts w:ascii="Times New Roman" w:hAnsi="Times New Roman" w:cs="Times New Roman" w:hint="eastAsia"/>
        </w:rPr>
      </w:pPr>
    </w:p>
    <w:p w:rsidR="00E51A5B" w:rsidRDefault="00E51A5B" w:rsidP="00AD37DC">
      <w:pPr>
        <w:rPr>
          <w:rFonts w:ascii="Times New Roman" w:hAnsi="Times New Roman" w:cs="Times New Roman" w:hint="eastAsia"/>
        </w:rPr>
      </w:pPr>
    </w:p>
    <w:p w:rsidR="00711C48" w:rsidRDefault="0099132F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RMI</w:t>
      </w:r>
      <w:r>
        <w:rPr>
          <w:rFonts w:ascii="Times New Roman" w:hAnsi="Times New Roman" w:cs="Times New Roman" w:hint="eastAsia"/>
        </w:rPr>
        <w:t>的核心组件是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，提供服务名到服务映射</w:t>
      </w:r>
      <w:r w:rsidR="00BF4F14">
        <w:rPr>
          <w:rFonts w:ascii="Times New Roman" w:hAnsi="Times New Roman" w:cs="Times New Roman" w:hint="eastAsia"/>
        </w:rPr>
        <w:t>，相关类图如下：</w:t>
      </w:r>
    </w:p>
    <w:p w:rsidR="00BF4F14" w:rsidRDefault="00E51A5B" w:rsidP="00AD37DC">
      <w:pPr>
        <w:rPr>
          <w:rFonts w:ascii="Times New Roman" w:hAnsi="Times New Roman" w:cs="Times New Roman" w:hint="eastAsia"/>
        </w:rPr>
      </w:pPr>
      <w:r>
        <w:object w:dxaOrig="11203" w:dyaOrig="6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38.55pt" o:ole="">
            <v:imagedata r:id="rId10" o:title=""/>
          </v:shape>
          <o:OLEObject Type="Embed" ProgID="Visio.Drawing.11" ShapeID="_x0000_i1025" DrawAspect="Content" ObjectID="_1577884542" r:id="rId11"/>
        </w:object>
      </w:r>
    </w:p>
    <w:p w:rsidR="00711C48" w:rsidRPr="00CB48B9" w:rsidRDefault="00CB48B9" w:rsidP="00CB48B9">
      <w:pPr>
        <w:pStyle w:val="2"/>
        <w:rPr>
          <w:rFonts w:ascii="Times New Roman" w:hAnsi="Times New Roman" w:cs="Times New Roman"/>
          <w:sz w:val="24"/>
          <w:szCs w:val="24"/>
        </w:rPr>
      </w:pPr>
      <w:r w:rsidRPr="00CB48B9">
        <w:rPr>
          <w:rFonts w:ascii="Times New Roman" w:hAnsi="Times New Roman" w:cs="Times New Roman"/>
          <w:sz w:val="24"/>
          <w:szCs w:val="24"/>
        </w:rPr>
        <w:t xml:space="preserve">2.1 </w:t>
      </w:r>
      <w:r w:rsidRPr="00CB48B9">
        <w:rPr>
          <w:rFonts w:ascii="Times New Roman" w:hAnsi="Times New Roman" w:cs="Times New Roman"/>
          <w:sz w:val="24"/>
          <w:szCs w:val="24"/>
        </w:rPr>
        <w:t>启动</w:t>
      </w:r>
      <w:r w:rsidRPr="00CB48B9">
        <w:rPr>
          <w:rFonts w:ascii="Times New Roman" w:hAnsi="Times New Roman" w:cs="Times New Roman"/>
          <w:sz w:val="24"/>
          <w:szCs w:val="24"/>
        </w:rPr>
        <w:t>Registry</w:t>
      </w:r>
    </w:p>
    <w:p w:rsidR="00CB48B9" w:rsidRDefault="00A33746" w:rsidP="00AD37DC">
      <w:pPr>
        <w:rPr>
          <w:rFonts w:ascii="Times New Roman" w:hAnsi="Times New Roman" w:cs="Times New Roman" w:hint="eastAsia"/>
        </w:rPr>
      </w:pPr>
      <w:r w:rsidRPr="00A33746">
        <w:rPr>
          <w:rFonts w:ascii="Times New Roman" w:hAnsi="Times New Roman" w:cs="Times New Roman"/>
        </w:rPr>
        <w:t>服务端启动</w:t>
      </w:r>
      <w:r w:rsidRPr="00A33746">
        <w:rPr>
          <w:rFonts w:ascii="Times New Roman" w:hAnsi="Times New Roman" w:cs="Times New Roman"/>
        </w:rPr>
        <w:t>Registry</w:t>
      </w:r>
      <w:r w:rsidRPr="00A33746">
        <w:rPr>
          <w:rFonts w:ascii="Times New Roman" w:hAnsi="Times New Roman" w:cs="Times New Roman"/>
        </w:rPr>
        <w:t>服务，</w:t>
      </w:r>
      <w:r>
        <w:rPr>
          <w:rFonts w:ascii="Times New Roman" w:hAnsi="Times New Roman" w:cs="Times New Roman" w:hint="eastAsia"/>
        </w:rPr>
        <w:t>如下所示：</w:t>
      </w:r>
    </w:p>
    <w:p w:rsidR="00A33746" w:rsidRPr="00A33746" w:rsidRDefault="00A33746" w:rsidP="00A33746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374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ocateRegistry.createRegistry(8081);</w:t>
      </w:r>
    </w:p>
    <w:p w:rsidR="00711C48" w:rsidRDefault="00A33746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创建</w:t>
      </w:r>
      <w:r>
        <w:rPr>
          <w:rFonts w:ascii="Times New Roman" w:hAnsi="Times New Roman" w:cs="Times New Roman" w:hint="eastAsia"/>
        </w:rPr>
        <w:t>RegistryImpl</w:t>
      </w:r>
      <w:r>
        <w:rPr>
          <w:rFonts w:ascii="Times New Roman" w:hAnsi="Times New Roman" w:cs="Times New Roman" w:hint="eastAsia"/>
        </w:rPr>
        <w:t>对象，指定端口为</w:t>
      </w:r>
      <w:r w:rsidR="00B649C9">
        <w:rPr>
          <w:rFonts w:ascii="Times New Roman" w:hAnsi="Times New Roman" w:cs="Times New Roman" w:hint="eastAsia"/>
        </w:rPr>
        <w:t>8081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RegistryImpl(final int var1) throws RemoteException {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(var1 == 1099 &amp;&amp; System.getSecurityManager() != null) {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LiveRef var1x = new LiveRef(RegistryImpl.id, var1);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B649C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egistryImpl.this.setup(new UnicastServerRef(var1x, (var0) -&gt; {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 return RegistryImpl.registryFilter(var0);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}));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{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B649C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LiveRef var2 = new LiveRef(id, var1);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this.setup(new UnicastServerRef(var2, RegistryImpl::registryFilter));</w:t>
      </w:r>
    </w:p>
    <w:p w:rsidR="00B649C9" w:rsidRPr="00B649C9" w:rsidRDefault="00B649C9" w:rsidP="00B649C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649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}</w:t>
      </w:r>
    </w:p>
    <w:p w:rsidR="00B649C9" w:rsidRDefault="00B649C9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etup</w:t>
      </w:r>
      <w:r>
        <w:rPr>
          <w:rFonts w:ascii="Times New Roman" w:hAnsi="Times New Roman" w:cs="Times New Roman" w:hint="eastAsia"/>
        </w:rPr>
        <w:t>方法中将初始化的</w:t>
      </w:r>
      <w:r>
        <w:rPr>
          <w:rFonts w:ascii="Times New Roman" w:hAnsi="Times New Roman" w:cs="Times New Roman" w:hint="eastAsia"/>
        </w:rPr>
        <w:t>RegistryImpl</w:t>
      </w:r>
      <w:r>
        <w:rPr>
          <w:rFonts w:ascii="Times New Roman" w:hAnsi="Times New Roman" w:cs="Times New Roman" w:hint="eastAsia"/>
        </w:rPr>
        <w:t>对象的远程引用</w:t>
      </w:r>
      <w:r>
        <w:rPr>
          <w:rFonts w:ascii="Times New Roman" w:hAnsi="Times New Roman" w:cs="Times New Roman" w:hint="eastAsia"/>
        </w:rPr>
        <w:t>ref</w:t>
      </w:r>
      <w:r>
        <w:rPr>
          <w:rFonts w:ascii="Times New Roman" w:hAnsi="Times New Roman" w:cs="Times New Roman" w:hint="eastAsia"/>
        </w:rPr>
        <w:t>赋值给传入的</w:t>
      </w:r>
      <w:r>
        <w:rPr>
          <w:rFonts w:ascii="Times New Roman" w:hAnsi="Times New Roman" w:cs="Times New Roman" w:hint="eastAsia"/>
        </w:rPr>
        <w:t>UnicastServerRef</w:t>
      </w:r>
      <w:r>
        <w:rPr>
          <w:rFonts w:ascii="Times New Roman" w:hAnsi="Times New Roman" w:cs="Times New Roman" w:hint="eastAsia"/>
        </w:rPr>
        <w:t>对象</w:t>
      </w:r>
      <w:r w:rsidR="003F079B">
        <w:rPr>
          <w:rFonts w:ascii="Times New Roman" w:hAnsi="Times New Roman" w:cs="Times New Roman" w:hint="eastAsia"/>
        </w:rPr>
        <w:t>，然后移交给</w:t>
      </w:r>
      <w:r w:rsidR="003F079B">
        <w:rPr>
          <w:rFonts w:ascii="Times New Roman" w:hAnsi="Times New Roman" w:cs="Times New Roman" w:hint="eastAsia"/>
        </w:rPr>
        <w:t>UnicastServerRef</w:t>
      </w:r>
      <w:r w:rsidR="003F079B">
        <w:rPr>
          <w:rFonts w:ascii="Times New Roman" w:hAnsi="Times New Roman" w:cs="Times New Roman" w:hint="eastAsia"/>
        </w:rPr>
        <w:t>的</w:t>
      </w:r>
      <w:r w:rsidR="003F079B">
        <w:rPr>
          <w:rFonts w:ascii="Times New Roman" w:hAnsi="Times New Roman" w:cs="Times New Roman" w:hint="eastAsia"/>
        </w:rPr>
        <w:t>exportObject</w:t>
      </w:r>
      <w:r w:rsidR="003F079B">
        <w:rPr>
          <w:rFonts w:ascii="Times New Roman" w:hAnsi="Times New Roman" w:cs="Times New Roman" w:hint="eastAsia"/>
        </w:rPr>
        <w:t>方法：</w:t>
      </w:r>
    </w:p>
    <w:p w:rsidR="00F048AA" w:rsidRPr="00F048AA" w:rsidRDefault="00F048AA" w:rsidP="00F048AA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048A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oid setup(</w:t>
      </w:r>
      <w:r w:rsidRPr="00BA47C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UnicastServerRef var1</w:t>
      </w:r>
      <w:r w:rsidRPr="00F048A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 throws RemoteException {</w:t>
      </w:r>
    </w:p>
    <w:p w:rsidR="00F048AA" w:rsidRPr="00F048AA" w:rsidRDefault="00F048AA" w:rsidP="00F048AA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048A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ref = var1;</w:t>
      </w:r>
    </w:p>
    <w:p w:rsidR="00F048AA" w:rsidRPr="00F048AA" w:rsidRDefault="00F048AA" w:rsidP="00F048AA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048A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r1.exportObject(this, (Object)null, true);</w:t>
      </w:r>
    </w:p>
    <w:p w:rsidR="003F079B" w:rsidRPr="00F048AA" w:rsidRDefault="00F048AA" w:rsidP="00F048AA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F048A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F048AA" w:rsidRDefault="00F048AA" w:rsidP="00AD37DC">
      <w:pPr>
        <w:rPr>
          <w:rFonts w:ascii="Times New Roman" w:hAnsi="Times New Roman" w:cs="Times New Roman" w:hint="eastAsia"/>
        </w:rPr>
      </w:pPr>
    </w:p>
    <w:p w:rsidR="00F048AA" w:rsidRDefault="00F048AA" w:rsidP="00AD37DC">
      <w:pPr>
        <w:rPr>
          <w:rFonts w:ascii="Times New Roman" w:hAnsi="Times New Roman" w:cs="Times New Roman" w:hint="eastAsia"/>
        </w:rPr>
      </w:pPr>
    </w:p>
    <w:p w:rsidR="00B649C9" w:rsidRDefault="00F048AA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在</w:t>
      </w:r>
      <w:r>
        <w:rPr>
          <w:rFonts w:ascii="Times New Roman" w:hAnsi="Times New Roman" w:cs="Times New Roman" w:hint="eastAsia"/>
        </w:rPr>
        <w:t>exportObject</w:t>
      </w:r>
      <w:r>
        <w:rPr>
          <w:rFonts w:ascii="Times New Roman" w:hAnsi="Times New Roman" w:cs="Times New Roman" w:hint="eastAsia"/>
        </w:rPr>
        <w:t>中为</w:t>
      </w:r>
      <w:r>
        <w:rPr>
          <w:rFonts w:ascii="Times New Roman" w:hAnsi="Times New Roman" w:cs="Times New Roman" w:hint="eastAsia"/>
        </w:rPr>
        <w:t>RegistryImpl</w:t>
      </w:r>
      <w:r>
        <w:rPr>
          <w:rFonts w:ascii="Times New Roman" w:hAnsi="Times New Roman" w:cs="Times New Roman" w:hint="eastAsia"/>
        </w:rPr>
        <w:t>创建一个代理，代码如下：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Remote exportObject(Remote var1, Object var2, boolean var3) throws RemoteException {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lass var4 = var1.getC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ass();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emote var5;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3335E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var5 = Util.createProxy(var4, this.getClientRef(), this.forceStubUse);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catch (IllegalArgumentException var7) {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row new ExportException("remote object implements illegal remote interface", var7);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(var5 instanceof RemoteStub) {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3335E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this.setSkeleton(var1);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3335E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Target var6 = new Target(var1, this, var5, this.ref.getObjID(), var3);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this.ref.exportObject(var6);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his.hashToMethod_Map = (Map)hashToMethod_Maps.get(var4);</w:t>
      </w:r>
    </w:p>
    <w:p w:rsidR="003335EB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eturn var5;</w:t>
      </w:r>
    </w:p>
    <w:p w:rsidR="00F048AA" w:rsidRPr="003335EB" w:rsidRDefault="003335EB" w:rsidP="003335EB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335E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335EB" w:rsidRDefault="003335EB" w:rsidP="003335EB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UnicastServerRef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kel</w:t>
      </w:r>
      <w:r>
        <w:rPr>
          <w:rFonts w:ascii="Times New Roman" w:hAnsi="Times New Roman" w:cs="Times New Roman" w:hint="eastAsia"/>
        </w:rPr>
        <w:t>对象设置为当前的</w:t>
      </w:r>
      <w:r>
        <w:rPr>
          <w:rFonts w:ascii="Times New Roman" w:hAnsi="Times New Roman" w:cs="Times New Roman" w:hint="eastAsia"/>
        </w:rPr>
        <w:t>RegistryImpl</w:t>
      </w:r>
      <w:r>
        <w:rPr>
          <w:rFonts w:ascii="Times New Roman" w:hAnsi="Times New Roman" w:cs="Times New Roman" w:hint="eastAsia"/>
        </w:rPr>
        <w:t>对象，然后用</w:t>
      </w:r>
      <w:r>
        <w:rPr>
          <w:rFonts w:ascii="Times New Roman" w:hAnsi="Times New Roman" w:cs="Times New Roman" w:hint="eastAsia"/>
        </w:rPr>
        <w:t>skeleton,stub,UnicastServerRef,id</w:t>
      </w:r>
      <w:r>
        <w:rPr>
          <w:rFonts w:ascii="Times New Roman" w:hAnsi="Times New Roman" w:cs="Times New Roman" w:hint="eastAsia"/>
        </w:rPr>
        <w:t>等构造一个</w:t>
      </w:r>
      <w:r>
        <w:rPr>
          <w:rFonts w:ascii="Times New Roman" w:hAnsi="Times New Roman" w:cs="Times New Roman" w:hint="eastAsia"/>
        </w:rPr>
        <w:t>Target</w:t>
      </w:r>
      <w:r>
        <w:rPr>
          <w:rFonts w:ascii="Times New Roman" w:hAnsi="Times New Roman" w:cs="Times New Roman" w:hint="eastAsia"/>
        </w:rPr>
        <w:t>对象。在</w:t>
      </w:r>
      <w:r>
        <w:rPr>
          <w:rFonts w:ascii="Times New Roman" w:hAnsi="Times New Roman" w:cs="Times New Roman" w:hint="eastAsia"/>
        </w:rPr>
        <w:t>exportObject</w:t>
      </w:r>
      <w:r>
        <w:rPr>
          <w:rFonts w:ascii="Times New Roman" w:hAnsi="Times New Roman" w:cs="Times New Roman" w:hint="eastAsia"/>
        </w:rPr>
        <w:t>中，</w:t>
      </w:r>
      <w:r w:rsidR="007A3F73">
        <w:rPr>
          <w:rFonts w:ascii="Times New Roman" w:hAnsi="Times New Roman" w:cs="Times New Roman" w:hint="eastAsia"/>
        </w:rPr>
        <w:t>调用</w:t>
      </w:r>
      <w:r w:rsidR="007A3F73">
        <w:rPr>
          <w:rFonts w:ascii="Times New Roman" w:hAnsi="Times New Roman" w:cs="Times New Roman" w:hint="eastAsia"/>
        </w:rPr>
        <w:t>TCPTransport</w:t>
      </w:r>
      <w:r w:rsidR="007A3F73">
        <w:rPr>
          <w:rFonts w:ascii="Times New Roman" w:hAnsi="Times New Roman" w:cs="Times New Roman" w:hint="eastAsia"/>
        </w:rPr>
        <w:t>的</w:t>
      </w:r>
      <w:r w:rsidR="007A3F73">
        <w:rPr>
          <w:rFonts w:ascii="Times New Roman" w:hAnsi="Times New Roman" w:cs="Times New Roman" w:hint="eastAsia"/>
        </w:rPr>
        <w:t>exportObject</w:t>
      </w:r>
      <w:r w:rsidR="007A3F73">
        <w:rPr>
          <w:rFonts w:ascii="Times New Roman" w:hAnsi="Times New Roman" w:cs="Times New Roman" w:hint="eastAsia"/>
        </w:rPr>
        <w:t>方法，并调用</w:t>
      </w:r>
      <w:r w:rsidR="007A3F73">
        <w:rPr>
          <w:rFonts w:ascii="Times New Roman" w:hAnsi="Times New Roman" w:cs="Times New Roman" w:hint="eastAsia"/>
        </w:rPr>
        <w:t>listen</w:t>
      </w:r>
      <w:r w:rsidR="007A3F73">
        <w:rPr>
          <w:rFonts w:ascii="Times New Roman" w:hAnsi="Times New Roman" w:cs="Times New Roman" w:hint="eastAsia"/>
        </w:rPr>
        <w:t>方法，创建一个</w:t>
      </w:r>
      <w:r w:rsidR="007A3F73">
        <w:rPr>
          <w:rFonts w:ascii="Times New Roman" w:hAnsi="Times New Roman" w:cs="Times New Roman" w:hint="eastAsia"/>
        </w:rPr>
        <w:t>ServerSocket</w:t>
      </w:r>
      <w:r w:rsidR="007A3F73">
        <w:rPr>
          <w:rFonts w:ascii="Times New Roman" w:hAnsi="Times New Roman" w:cs="Times New Roman" w:hint="eastAsia"/>
        </w:rPr>
        <w:t>，启动线程并等待客户端请求</w:t>
      </w:r>
      <w:r>
        <w:rPr>
          <w:rFonts w:ascii="Times New Roman" w:hAnsi="Times New Roman" w:cs="Times New Roman" w:hint="eastAsia"/>
        </w:rPr>
        <w:t>：</w:t>
      </w:r>
    </w:p>
    <w:p w:rsidR="007A3F73" w:rsidRPr="007A3F73" w:rsidRDefault="007A3F73" w:rsidP="008D64D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3F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exportObject(Target var1) throws RemoteException {</w:t>
      </w:r>
    </w:p>
    <w:p w:rsidR="007A3F73" w:rsidRPr="007A3F73" w:rsidRDefault="007A3F73" w:rsidP="008D64D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3F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ynchronized(this) {</w:t>
      </w:r>
    </w:p>
    <w:p w:rsidR="007A3F73" w:rsidRPr="008D64D9" w:rsidRDefault="007A3F73" w:rsidP="008D64D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A3F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8D64D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this.listen();</w:t>
      </w:r>
    </w:p>
    <w:p w:rsidR="007A3F73" w:rsidRPr="007A3F73" w:rsidRDefault="007A3F73" w:rsidP="008D64D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3F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++this.exportCount;</w:t>
      </w:r>
    </w:p>
    <w:p w:rsidR="007A3F73" w:rsidRPr="007A3F73" w:rsidRDefault="007A3F73" w:rsidP="008D64D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3F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A3F73" w:rsidRPr="007A3F73" w:rsidRDefault="007A3F73" w:rsidP="008D64D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3F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uper.exportObject(var1);</w:t>
      </w:r>
    </w:p>
    <w:p w:rsidR="00B649C9" w:rsidRPr="008D64D9" w:rsidRDefault="007A3F73" w:rsidP="008D64D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A3F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A3F73" w:rsidRDefault="008D64D9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接着调用父类</w:t>
      </w:r>
      <w:r>
        <w:rPr>
          <w:rFonts w:ascii="Times New Roman" w:hAnsi="Times New Roman" w:cs="Times New Roman" w:hint="eastAsia"/>
        </w:rPr>
        <w:t>Tranpor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exportObject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Target</w:t>
      </w:r>
      <w:r>
        <w:rPr>
          <w:rFonts w:ascii="Times New Roman" w:hAnsi="Times New Roman" w:cs="Times New Roman" w:hint="eastAsia"/>
        </w:rPr>
        <w:t>对象放入到</w:t>
      </w:r>
      <w:r>
        <w:rPr>
          <w:rFonts w:ascii="Times New Roman" w:hAnsi="Times New Roman" w:cs="Times New Roman" w:hint="eastAsia"/>
        </w:rPr>
        <w:t>ObjectTable</w:t>
      </w:r>
      <w:r>
        <w:rPr>
          <w:rFonts w:ascii="Times New Roman" w:hAnsi="Times New Roman" w:cs="Times New Roman" w:hint="eastAsia"/>
        </w:rPr>
        <w:t>中。</w:t>
      </w:r>
    </w:p>
    <w:p w:rsidR="008D64D9" w:rsidRDefault="008D64D9" w:rsidP="00AD37DC">
      <w:pPr>
        <w:rPr>
          <w:rFonts w:ascii="Times New Roman" w:hAnsi="Times New Roman" w:cs="Times New Roman" w:hint="eastAsia"/>
        </w:rPr>
      </w:pPr>
    </w:p>
    <w:p w:rsidR="008D64D9" w:rsidRDefault="008D64D9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Default="009E5D7E" w:rsidP="00AD37DC">
      <w:pPr>
        <w:rPr>
          <w:rFonts w:ascii="Times New Roman" w:hAnsi="Times New Roman" w:cs="Times New Roman" w:hint="eastAsia"/>
        </w:rPr>
      </w:pPr>
    </w:p>
    <w:p w:rsidR="009E5D7E" w:rsidRPr="00202177" w:rsidRDefault="009E5D7E" w:rsidP="00202177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202177">
        <w:rPr>
          <w:rFonts w:ascii="Times New Roman" w:hAnsi="Times New Roman" w:cs="Times New Roman" w:hint="eastAsia"/>
          <w:sz w:val="24"/>
          <w:szCs w:val="24"/>
        </w:rPr>
        <w:lastRenderedPageBreak/>
        <w:t>2.</w:t>
      </w:r>
      <w:r w:rsidR="00202177" w:rsidRPr="00202177">
        <w:rPr>
          <w:rFonts w:ascii="Times New Roman" w:hAnsi="Times New Roman" w:cs="Times New Roman" w:hint="eastAsia"/>
          <w:sz w:val="24"/>
          <w:szCs w:val="24"/>
        </w:rPr>
        <w:t xml:space="preserve">2 </w:t>
      </w:r>
      <w:r w:rsidRPr="00202177">
        <w:rPr>
          <w:rFonts w:ascii="Times New Roman" w:hAnsi="Times New Roman" w:cs="Times New Roman" w:hint="eastAsia"/>
          <w:sz w:val="24"/>
          <w:szCs w:val="24"/>
        </w:rPr>
        <w:t>客户端获取服务端</w:t>
      </w:r>
      <w:r w:rsidRPr="00202177">
        <w:rPr>
          <w:rFonts w:ascii="Times New Roman" w:hAnsi="Times New Roman" w:cs="Times New Roman" w:hint="eastAsia"/>
          <w:sz w:val="24"/>
          <w:szCs w:val="24"/>
        </w:rPr>
        <w:t>Registry</w:t>
      </w:r>
      <w:r w:rsidRPr="00202177">
        <w:rPr>
          <w:rFonts w:ascii="Times New Roman" w:hAnsi="Times New Roman" w:cs="Times New Roman" w:hint="eastAsia"/>
          <w:sz w:val="24"/>
          <w:szCs w:val="24"/>
        </w:rPr>
        <w:t>代理</w:t>
      </w:r>
    </w:p>
    <w:p w:rsidR="008D64D9" w:rsidRDefault="002F0F1F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通过下面代码</w:t>
      </w:r>
      <w:r w:rsidR="003A69CC">
        <w:rPr>
          <w:rFonts w:ascii="Times New Roman" w:hAnsi="Times New Roman" w:cs="Times New Roman" w:hint="eastAsia"/>
        </w:rPr>
        <w:t>取服务端</w:t>
      </w:r>
      <w:r w:rsidR="003A69CC">
        <w:rPr>
          <w:rFonts w:ascii="Times New Roman" w:hAnsi="Times New Roman" w:cs="Times New Roman" w:hint="eastAsia"/>
        </w:rPr>
        <w:t>Registry</w:t>
      </w:r>
      <w:r w:rsidR="003A69CC">
        <w:rPr>
          <w:rFonts w:ascii="Times New Roman" w:hAnsi="Times New Roman" w:cs="Times New Roman" w:hint="eastAsia"/>
        </w:rPr>
        <w:t>代理</w:t>
      </w:r>
      <w:r w:rsidR="003A69CC">
        <w:rPr>
          <w:rFonts w:ascii="Times New Roman" w:hAnsi="Times New Roman" w:cs="Times New Roman" w:hint="eastAsia"/>
        </w:rPr>
        <w:t>:</w:t>
      </w:r>
    </w:p>
    <w:p w:rsidR="002F0F1F" w:rsidRPr="002F0F1F" w:rsidRDefault="002F0F1F" w:rsidP="002F0F1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F0F1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Operation iOperation= (IOperation) Naming.lookup("rmi://127.0.0.1:1099/Operation");</w:t>
      </w:r>
    </w:p>
    <w:p w:rsidR="002F0F1F" w:rsidRDefault="002F0F1F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ameing.lookup</w:t>
      </w:r>
      <w:r>
        <w:rPr>
          <w:rFonts w:ascii="Times New Roman" w:hAnsi="Times New Roman" w:cs="Times New Roman" w:hint="eastAsia"/>
        </w:rPr>
        <w:t>中调用</w:t>
      </w:r>
      <w:r>
        <w:rPr>
          <w:rFonts w:ascii="Times New Roman" w:hAnsi="Times New Roman" w:cs="Times New Roman" w:hint="eastAsia"/>
        </w:rPr>
        <w:t>LocateRegistry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getRegistry</w:t>
      </w:r>
      <w:r>
        <w:rPr>
          <w:rFonts w:ascii="Times New Roman" w:hAnsi="Times New Roman" w:cs="Times New Roman" w:hint="eastAsia"/>
        </w:rPr>
        <w:t>：</w:t>
      </w:r>
    </w:p>
    <w:p w:rsidR="002F0F1F" w:rsidRPr="002F0F1F" w:rsidRDefault="002F0F1F" w:rsidP="002F0F1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2F0F1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turn LocateRegistry.getRegistry(parsed.host, parsed.port);</w:t>
      </w:r>
    </w:p>
    <w:p w:rsidR="008D64D9" w:rsidRDefault="002F0F1F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通过传入</w:t>
      </w:r>
      <w:r>
        <w:rPr>
          <w:rFonts w:ascii="Times New Roman" w:hAnsi="Times New Roman" w:cs="Times New Roman" w:hint="eastAsia"/>
        </w:rPr>
        <w:t>hos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构造</w:t>
      </w:r>
      <w:r>
        <w:rPr>
          <w:rFonts w:ascii="Times New Roman" w:hAnsi="Times New Roman" w:cs="Times New Roman" w:hint="eastAsia"/>
        </w:rPr>
        <w:t>RemoteRef</w:t>
      </w:r>
      <w:r>
        <w:rPr>
          <w:rFonts w:ascii="Times New Roman" w:hAnsi="Times New Roman" w:cs="Times New Roman" w:hint="eastAsia"/>
        </w:rPr>
        <w:t>对象，并创建一个本地代理</w:t>
      </w:r>
      <w:r w:rsidR="00BA47C9">
        <w:rPr>
          <w:rFonts w:ascii="Times New Roman" w:hAnsi="Times New Roman" w:cs="Times New Roman" w:hint="eastAsia"/>
        </w:rPr>
        <w:t>，如下所示：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getRegistry(String host, int port,RMIClientSocketFactory csf)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hrows RemoteException{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egistry registry = null;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port &lt;= 0)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ort = Registry.REGISTRY_PORT;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1753B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LiveRef liveRef =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new LiveRef(new ObjID(ObjID.REGISTRY_ID),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          new TCPEndpoint(host, port, csf, null),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          false);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emoteRef ref =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(csf == null) ? new UnicastRef(liveRef) : new UnicastRef2(liveRef);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eturn (Registry) Util.createProxy(RegistryImpl.class, ref, false);</w:t>
      </w:r>
    </w:p>
    <w:p w:rsidR="00BA47C9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2F0F1F" w:rsidRDefault="001753B0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createProxy</w:t>
      </w:r>
      <w:r>
        <w:rPr>
          <w:rFonts w:ascii="Times New Roman" w:hAnsi="Times New Roman" w:cs="Times New Roman" w:hint="eastAsia"/>
        </w:rPr>
        <w:t>中创建</w:t>
      </w:r>
      <w:r>
        <w:rPr>
          <w:rFonts w:ascii="Times New Roman" w:hAnsi="Times New Roman" w:cs="Times New Roman" w:hint="eastAsia"/>
        </w:rPr>
        <w:t>RemoteStub</w:t>
      </w:r>
      <w:r>
        <w:rPr>
          <w:rFonts w:ascii="Times New Roman" w:hAnsi="Times New Roman" w:cs="Times New Roman" w:hint="eastAsia"/>
        </w:rPr>
        <w:t>，如下所示：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static Remote createProxy(Class&lt;?&gt; var0, RemoteRef var1, boolean var2) throws StubNotFoundException {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lass var3;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r3 = getRemoteClass(var0);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(var2 || !ignoreStubClasses &amp;&amp; stubClassExists(var3)) {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1753B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eturn createStub(var3, var1);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753B0" w:rsidRPr="001753B0" w:rsidRDefault="001753B0" w:rsidP="001753B0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753B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2F0F1F" w:rsidRDefault="001753B0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代理和远程的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之间通过</w:t>
      </w:r>
      <w:r>
        <w:rPr>
          <w:rFonts w:ascii="Times New Roman" w:hAnsi="Times New Roman" w:cs="Times New Roman" w:hint="eastAsia"/>
        </w:rPr>
        <w:t>Socket</w:t>
      </w:r>
      <w:r>
        <w:rPr>
          <w:rFonts w:ascii="Times New Roman" w:hAnsi="Times New Roman" w:cs="Times New Roman" w:hint="eastAsia"/>
        </w:rPr>
        <w:t>来建立连接。</w:t>
      </w:r>
    </w:p>
    <w:p w:rsidR="001753B0" w:rsidRDefault="001753B0" w:rsidP="00AD37DC">
      <w:pPr>
        <w:rPr>
          <w:rFonts w:ascii="Times New Roman" w:hAnsi="Times New Roman" w:cs="Times New Roman" w:hint="eastAsia"/>
        </w:rPr>
      </w:pPr>
    </w:p>
    <w:p w:rsidR="000F2C73" w:rsidRPr="000F2C73" w:rsidRDefault="000F2C73" w:rsidP="000F2C73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0F2C73">
        <w:rPr>
          <w:rFonts w:ascii="Times New Roman" w:hAnsi="Times New Roman" w:cs="Times New Roman" w:hint="eastAsia"/>
          <w:sz w:val="24"/>
          <w:szCs w:val="24"/>
        </w:rPr>
        <w:t>2.3</w:t>
      </w:r>
      <w:r w:rsidRPr="000F2C73">
        <w:rPr>
          <w:rFonts w:ascii="Times New Roman" w:hAnsi="Times New Roman" w:cs="Times New Roman" w:hint="eastAsia"/>
          <w:sz w:val="24"/>
          <w:szCs w:val="24"/>
        </w:rPr>
        <w:t>服务端创建对象</w:t>
      </w:r>
    </w:p>
    <w:p w:rsidR="000F2C73" w:rsidRDefault="000F2C73" w:rsidP="000F2C73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OpertionImpl</w:t>
      </w:r>
      <w:r>
        <w:rPr>
          <w:rFonts w:ascii="Times New Roman" w:hAnsi="Times New Roman" w:cs="Times New Roman" w:hint="eastAsia"/>
        </w:rPr>
        <w:t>的构造函数看起，调用父类</w:t>
      </w:r>
      <w:r>
        <w:rPr>
          <w:rFonts w:ascii="Times New Roman" w:hAnsi="Times New Roman" w:cs="Times New Roman" w:hint="eastAsia"/>
        </w:rPr>
        <w:t>UnicastRemoteObject</w:t>
      </w:r>
      <w:r>
        <w:rPr>
          <w:rFonts w:ascii="Times New Roman" w:hAnsi="Times New Roman" w:cs="Times New Roman" w:hint="eastAsia"/>
        </w:rPr>
        <w:t>的构造方法，其中调用</w:t>
      </w:r>
      <w:r>
        <w:rPr>
          <w:rFonts w:ascii="Times New Roman" w:hAnsi="Times New Roman" w:cs="Times New Roman" w:hint="eastAsia"/>
        </w:rPr>
        <w:t>exportObject</w:t>
      </w:r>
      <w:r>
        <w:rPr>
          <w:rFonts w:ascii="Times New Roman" w:hAnsi="Times New Roman" w:cs="Times New Roman" w:hint="eastAsia"/>
        </w:rPr>
        <w:t>方法，将对象传入到</w:t>
      </w:r>
      <w:r>
        <w:rPr>
          <w:rFonts w:ascii="Times New Roman" w:hAnsi="Times New Roman" w:cs="Times New Roman" w:hint="eastAsia"/>
        </w:rPr>
        <w:t>UnicastServerRef</w:t>
      </w:r>
      <w:r>
        <w:rPr>
          <w:rFonts w:ascii="Times New Roman" w:hAnsi="Times New Roman" w:cs="Times New Roman" w:hint="eastAsia"/>
        </w:rPr>
        <w:t>对象，反之调用</w:t>
      </w:r>
      <w:r>
        <w:rPr>
          <w:rFonts w:ascii="Times New Roman" w:hAnsi="Times New Roman" w:cs="Times New Roman" w:hint="eastAsia"/>
        </w:rPr>
        <w:t>UnicastServerRef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exportObject</w:t>
      </w:r>
      <w:r>
        <w:rPr>
          <w:rFonts w:ascii="Times New Roman" w:hAnsi="Times New Roman" w:cs="Times New Roman" w:hint="eastAsia"/>
        </w:rPr>
        <w:t>方法，如下所示：</w:t>
      </w:r>
    </w:p>
    <w:p w:rsidR="00414FFE" w:rsidRPr="00414FFE" w:rsidRDefault="00414FFE" w:rsidP="00414FFE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14F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rivate static Remote exportObject(Remote obj, UnicastServerRef sref)</w:t>
      </w:r>
    </w:p>
    <w:p w:rsidR="00414FFE" w:rsidRPr="00414FFE" w:rsidRDefault="00414FFE" w:rsidP="00414FFE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14F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s RemoteException</w:t>
      </w:r>
    </w:p>
    <w:p w:rsidR="00414FFE" w:rsidRPr="00414FFE" w:rsidRDefault="00414FFE" w:rsidP="00414FFE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14F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{</w:t>
      </w:r>
    </w:p>
    <w:p w:rsidR="00414FFE" w:rsidRPr="00414FFE" w:rsidRDefault="00414FFE" w:rsidP="00414FFE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14F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if obj extends UnicastRemoteObject, set its ref.</w:t>
      </w:r>
    </w:p>
    <w:p w:rsidR="00414FFE" w:rsidRPr="00414FFE" w:rsidRDefault="00414FFE" w:rsidP="00414FFE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14F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obj instanceof UnicastRemoteObject) {</w:t>
      </w:r>
    </w:p>
    <w:p w:rsidR="00414FFE" w:rsidRPr="00414FFE" w:rsidRDefault="00414FFE" w:rsidP="00414FFE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14F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  ((UnicastRemoteObject) obj).ref = sref;</w:t>
      </w:r>
    </w:p>
    <w:p w:rsidR="00414FFE" w:rsidRPr="00414FFE" w:rsidRDefault="00414FFE" w:rsidP="00414FFE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14F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414FFE" w:rsidRPr="00414FFE" w:rsidRDefault="00414FFE" w:rsidP="00414FFE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14F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turn sref.exportObject(obj, null, false);</w:t>
      </w:r>
    </w:p>
    <w:p w:rsidR="000F2C73" w:rsidRPr="00414FFE" w:rsidRDefault="00414FFE" w:rsidP="00414FFE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14F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0F2C73" w:rsidRDefault="000F2C73" w:rsidP="00AD37DC">
      <w:pPr>
        <w:rPr>
          <w:rFonts w:ascii="Times New Roman" w:hAnsi="Times New Roman" w:cs="Times New Roman" w:hint="eastAsia"/>
        </w:rPr>
      </w:pPr>
    </w:p>
    <w:p w:rsidR="00414FFE" w:rsidRPr="00414FFE" w:rsidRDefault="00414FFE" w:rsidP="00414FFE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414FFE">
        <w:rPr>
          <w:rFonts w:ascii="Times New Roman" w:hAnsi="Times New Roman" w:cs="Times New Roman" w:hint="eastAsia"/>
          <w:sz w:val="24"/>
          <w:szCs w:val="24"/>
        </w:rPr>
        <w:t>2.4</w:t>
      </w:r>
      <w:r w:rsidRPr="00414FFE">
        <w:rPr>
          <w:rFonts w:ascii="Times New Roman" w:hAnsi="Times New Roman" w:cs="Times New Roman" w:hint="eastAsia"/>
          <w:sz w:val="24"/>
          <w:szCs w:val="24"/>
        </w:rPr>
        <w:t>将服务绑定到服务端的</w:t>
      </w:r>
      <w:r w:rsidRPr="00414FFE">
        <w:rPr>
          <w:rFonts w:ascii="Times New Roman" w:hAnsi="Times New Roman" w:cs="Times New Roman" w:hint="eastAsia"/>
          <w:sz w:val="24"/>
          <w:szCs w:val="24"/>
        </w:rPr>
        <w:t>Registry</w:t>
      </w:r>
      <w:r w:rsidRPr="00414FFE">
        <w:rPr>
          <w:rFonts w:ascii="Times New Roman" w:hAnsi="Times New Roman" w:cs="Times New Roman" w:hint="eastAsia"/>
          <w:sz w:val="24"/>
          <w:szCs w:val="24"/>
        </w:rPr>
        <w:t>上，使得客户端只与</w:t>
      </w:r>
      <w:r w:rsidRPr="00414FFE">
        <w:rPr>
          <w:rFonts w:ascii="Times New Roman" w:hAnsi="Times New Roman" w:cs="Times New Roman" w:hint="eastAsia"/>
          <w:sz w:val="24"/>
          <w:szCs w:val="24"/>
        </w:rPr>
        <w:t>Registry</w:t>
      </w:r>
      <w:r w:rsidRPr="00414FFE">
        <w:rPr>
          <w:rFonts w:ascii="Times New Roman" w:hAnsi="Times New Roman" w:cs="Times New Roman" w:hint="eastAsia"/>
          <w:sz w:val="24"/>
          <w:szCs w:val="24"/>
        </w:rPr>
        <w:t>交互</w:t>
      </w:r>
    </w:p>
    <w:p w:rsidR="00414FFE" w:rsidRPr="00414FFE" w:rsidRDefault="00414FFE" w:rsidP="00414FFE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414FF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aming.bind("rmi://127.0.0.1:1099/Operation",iOperation);</w:t>
      </w:r>
    </w:p>
    <w:p w:rsidR="00414FFE" w:rsidRDefault="00414FFE" w:rsidP="00AD37DC">
      <w:pPr>
        <w:rPr>
          <w:rFonts w:ascii="Times New Roman" w:hAnsi="Times New Roman" w:cs="Times New Roman" w:hint="eastAsia"/>
        </w:rPr>
      </w:pPr>
    </w:p>
    <w:p w:rsidR="00DD19D5" w:rsidRDefault="00DD19D5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从代码上看，</w:t>
      </w:r>
      <w:r>
        <w:rPr>
          <w:rFonts w:ascii="Times New Roman" w:hAnsi="Times New Roman" w:cs="Times New Roman" w:hint="eastAsia"/>
        </w:rPr>
        <w:t>Naming</w:t>
      </w:r>
      <w:r>
        <w:rPr>
          <w:rFonts w:ascii="Times New Roman" w:hAnsi="Times New Roman" w:cs="Times New Roman" w:hint="eastAsia"/>
        </w:rPr>
        <w:t>中的方法全部是调用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，通过</w:t>
      </w:r>
      <w:r>
        <w:rPr>
          <w:rFonts w:ascii="Times New Roman" w:hAnsi="Times New Roman" w:cs="Times New Roman" w:hint="eastAsia"/>
        </w:rPr>
        <w:t>hos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找到第一步启动的服务端的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对象，把名字和服务存入到一个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中：</w:t>
      </w:r>
    </w:p>
    <w:p w:rsidR="00DD19D5" w:rsidRPr="00DD19D5" w:rsidRDefault="00DD19D5" w:rsidP="00DD19D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19D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static void bind(String name, Remote obj)</w:t>
      </w:r>
    </w:p>
    <w:p w:rsidR="00DD19D5" w:rsidRPr="00DD19D5" w:rsidRDefault="00DD19D5" w:rsidP="00DD19D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19D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rows AlreadyBoundException,java.net.MalformedURLException,RemoteException{</w:t>
      </w:r>
    </w:p>
    <w:p w:rsidR="00DD19D5" w:rsidRPr="00DD19D5" w:rsidRDefault="00DD19D5" w:rsidP="00DD19D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19D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arsedNamingURL parsed = parseURL(name);</w:t>
      </w:r>
    </w:p>
    <w:p w:rsidR="00DD19D5" w:rsidRPr="00DD19D5" w:rsidRDefault="00DD19D5" w:rsidP="00DD19D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19D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gistry registry = getRegistry(parsed);</w:t>
      </w:r>
    </w:p>
    <w:p w:rsidR="00DD19D5" w:rsidRPr="00DD19D5" w:rsidRDefault="00DD19D5" w:rsidP="00DD19D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19D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obj == null)</w:t>
      </w:r>
    </w:p>
    <w:p w:rsidR="00DD19D5" w:rsidRPr="00DD19D5" w:rsidRDefault="00DD19D5" w:rsidP="00DD19D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19D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NullPointerException("cannot bind to null");</w:t>
      </w:r>
    </w:p>
    <w:p w:rsidR="00DD19D5" w:rsidRPr="00DD19D5" w:rsidRDefault="00DD19D5" w:rsidP="00DD19D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19D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gistry.bind(parsed.name, obj);</w:t>
      </w:r>
    </w:p>
    <w:p w:rsidR="00414FFE" w:rsidRPr="006F3213" w:rsidRDefault="00DD19D5" w:rsidP="006F3213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D19D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D72605" w:rsidRPr="00D72605" w:rsidRDefault="000370AD" w:rsidP="00D72605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5</w:t>
      </w:r>
      <w:r w:rsidR="00D72605" w:rsidRPr="00D72605">
        <w:rPr>
          <w:rFonts w:ascii="Times New Roman" w:hAnsi="Times New Roman" w:cs="Times New Roman" w:hint="eastAsia"/>
          <w:sz w:val="24"/>
          <w:szCs w:val="24"/>
        </w:rPr>
        <w:t>客户端查找远程服务</w:t>
      </w:r>
    </w:p>
    <w:p w:rsidR="00DD19D5" w:rsidRDefault="008A67C2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查找服务，如下：</w:t>
      </w:r>
    </w:p>
    <w:p w:rsidR="00BF6BC2" w:rsidRPr="00BF6BC2" w:rsidRDefault="00BF6BC2" w:rsidP="00BF6BC2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F6BC2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Operation iOperation= (IOperation) Naming.lookup("rmi://127.0.0.1:1099/Operation");</w:t>
      </w:r>
    </w:p>
    <w:p w:rsidR="00BF6BC2" w:rsidRDefault="00BF6BC2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获取远程代理对象后，调用</w:t>
      </w:r>
      <w:r>
        <w:rPr>
          <w:rFonts w:ascii="Times New Roman" w:hAnsi="Times New Roman" w:cs="Times New Roman" w:hint="eastAsia"/>
        </w:rPr>
        <w:t>RegistryImpl_Stub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lookUp</w:t>
      </w:r>
      <w:r>
        <w:rPr>
          <w:rFonts w:ascii="Times New Roman" w:hAnsi="Times New Roman" w:cs="Times New Roman" w:hint="eastAsia"/>
        </w:rPr>
        <w:t>方法，通过服务端</w:t>
      </w:r>
      <w:r>
        <w:rPr>
          <w:rFonts w:ascii="Times New Roman" w:hAnsi="Times New Roman" w:cs="Times New Roman" w:hint="eastAsia"/>
        </w:rPr>
        <w:t>hos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等信息创建的</w:t>
      </w:r>
      <w:r>
        <w:rPr>
          <w:rFonts w:ascii="Times New Roman" w:hAnsi="Times New Roman" w:cs="Times New Roman" w:hint="eastAsia"/>
        </w:rPr>
        <w:t>Sub</w:t>
      </w:r>
      <w:r>
        <w:rPr>
          <w:rFonts w:ascii="Times New Roman" w:hAnsi="Times New Roman" w:cs="Times New Roman" w:hint="eastAsia"/>
        </w:rPr>
        <w:t>对象构建</w:t>
      </w:r>
      <w:r>
        <w:rPr>
          <w:rFonts w:ascii="Times New Roman" w:hAnsi="Times New Roman" w:cs="Times New Roman" w:hint="eastAsia"/>
        </w:rPr>
        <w:t>RemoteCall</w:t>
      </w:r>
      <w:r>
        <w:rPr>
          <w:rFonts w:ascii="Times New Roman" w:hAnsi="Times New Roman" w:cs="Times New Roman" w:hint="eastAsia"/>
        </w:rPr>
        <w:t>调用对象，</w:t>
      </w:r>
      <w:r>
        <w:rPr>
          <w:rFonts w:ascii="Times New Roman" w:hAnsi="Times New Roman" w:cs="Times New Roman" w:hint="eastAsia"/>
        </w:rPr>
        <w:t>operations</w:t>
      </w:r>
      <w:r>
        <w:rPr>
          <w:rFonts w:ascii="Times New Roman" w:hAnsi="Times New Roman" w:cs="Times New Roman" w:hint="eastAsia"/>
        </w:rPr>
        <w:t>参数中是各个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声明的操作：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Remote lookup(String var1) throws AccessException, NotBoundException, RemoteException {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946CB5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RemoteCall var2 = super.ref.newCall(this, operations, 2, 4905912898345647071L);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946CB5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ObjectOutput var3 = var2.getOutputStream();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var3.writeObject(var1);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catch (IOException var18) {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 new MarshalException("error marshalling arguments", var18);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946CB5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super.ref.invoke(var2);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mote var23;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946CB5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ObjectInput var6 = var2.getInputStream();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var23 = (Remote)var6.readObject();</w:t>
      </w:r>
    </w:p>
    <w:p w:rsidR="00946CB5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</w:t>
      </w:r>
    </w:p>
    <w:p w:rsidR="00BF6BC2" w:rsidRPr="00946CB5" w:rsidRDefault="00946CB5" w:rsidP="00946CB5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46C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D72605" w:rsidRDefault="00D72605" w:rsidP="00AD37DC">
      <w:pPr>
        <w:rPr>
          <w:rFonts w:ascii="Times New Roman" w:hAnsi="Times New Roman" w:cs="Times New Roman" w:hint="eastAsia"/>
        </w:rPr>
      </w:pPr>
    </w:p>
    <w:p w:rsidR="00D72605" w:rsidRDefault="00946CB5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RegistryImpl_Stub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f</w:t>
      </w:r>
      <w:r>
        <w:rPr>
          <w:rFonts w:ascii="Times New Roman" w:hAnsi="Times New Roman" w:cs="Times New Roman" w:hint="eastAsia"/>
        </w:rPr>
        <w:t>对象</w:t>
      </w:r>
      <w:r>
        <w:rPr>
          <w:rFonts w:ascii="Times New Roman" w:hAnsi="Times New Roman" w:cs="Times New Roman" w:hint="eastAsia"/>
        </w:rPr>
        <w:t>newCall</w:t>
      </w:r>
      <w:r>
        <w:rPr>
          <w:rFonts w:ascii="Times New Roman" w:hAnsi="Times New Roman" w:cs="Times New Roman" w:hint="eastAsia"/>
        </w:rPr>
        <w:t>方法，将</w:t>
      </w:r>
      <w:r>
        <w:rPr>
          <w:rFonts w:ascii="Times New Roman" w:hAnsi="Times New Roman" w:cs="Times New Roman" w:hint="eastAsia"/>
        </w:rPr>
        <w:t>Stub</w:t>
      </w:r>
      <w:r>
        <w:rPr>
          <w:rFonts w:ascii="Times New Roman" w:hAnsi="Times New Roman" w:cs="Times New Roman" w:hint="eastAsia"/>
        </w:rPr>
        <w:t>对象传进入，建立与远程</w:t>
      </w:r>
      <w:r>
        <w:rPr>
          <w:rFonts w:ascii="Times New Roman" w:hAnsi="Times New Roman" w:cs="Times New Roman" w:hint="eastAsia"/>
        </w:rPr>
        <w:t>RegistryImp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keleton</w:t>
      </w:r>
      <w:r w:rsidR="001B10F0">
        <w:rPr>
          <w:rFonts w:ascii="Times New Roman" w:hAnsi="Times New Roman" w:cs="Times New Roman" w:hint="eastAsia"/>
        </w:rPr>
        <w:t>对象的连接。</w:t>
      </w:r>
    </w:p>
    <w:p w:rsidR="001D13B2" w:rsidRPr="001D13B2" w:rsidRDefault="001D13B2" w:rsidP="001D13B2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13B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public RemoteCall newCall(RemoteObject var1, Operation[] var2, int var3, long var4) throws RemoteException { </w:t>
      </w:r>
    </w:p>
    <w:p w:rsidR="001D13B2" w:rsidRPr="001D13B2" w:rsidRDefault="001D13B2" w:rsidP="001D13B2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13B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1D13B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Connection var6 = this.ref.getChannel().newConnection()</w:t>
      </w:r>
      <w:r w:rsidRPr="001D13B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;</w:t>
      </w:r>
    </w:p>
    <w:p w:rsidR="001D13B2" w:rsidRPr="001D13B2" w:rsidRDefault="001D13B2" w:rsidP="001D13B2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13B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StreamRemoteCall var7 = new StreamRemoteCall(var6, this.ref.getObjID(), var3, var4);</w:t>
      </w:r>
    </w:p>
    <w:p w:rsidR="001D13B2" w:rsidRPr="001D13B2" w:rsidRDefault="001D13B2" w:rsidP="001D13B2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13B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......</w:t>
      </w:r>
    </w:p>
    <w:p w:rsidR="001D13B2" w:rsidRPr="001D13B2" w:rsidRDefault="001D13B2" w:rsidP="001D13B2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13B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eturn var7;</w:t>
      </w:r>
    </w:p>
    <w:p w:rsidR="001D13B2" w:rsidRPr="001D13B2" w:rsidRDefault="001D13B2" w:rsidP="001D13B2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13B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946CB5" w:rsidRPr="00252A72" w:rsidRDefault="001D13B2" w:rsidP="00252A72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D13B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D12BD6" w:rsidRDefault="00D12BD6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RegistryImpl_Stub</w:t>
      </w:r>
      <w:r>
        <w:rPr>
          <w:rFonts w:ascii="Times New Roman" w:hAnsi="Times New Roman" w:cs="Times New Roman" w:hint="eastAsia"/>
        </w:rPr>
        <w:t>中支持的</w:t>
      </w:r>
      <w:r>
        <w:rPr>
          <w:rFonts w:ascii="Times New Roman" w:hAnsi="Times New Roman" w:cs="Times New Roman" w:hint="eastAsia"/>
        </w:rPr>
        <w:t>OPERATION</w:t>
      </w:r>
      <w:r>
        <w:rPr>
          <w:rFonts w:ascii="Times New Roman" w:hAnsi="Times New Roman" w:cs="Times New Roman" w:hint="eastAsia"/>
        </w:rPr>
        <w:t>包括如下：</w:t>
      </w:r>
    </w:p>
    <w:p w:rsidR="00D12BD6" w:rsidRPr="00D12BD6" w:rsidRDefault="00D12BD6" w:rsidP="00D12BD6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2B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static final Operation[] operations = new Operation[]{</w:t>
      </w:r>
    </w:p>
    <w:p w:rsidR="00D12BD6" w:rsidRPr="00D12BD6" w:rsidRDefault="00D12BD6" w:rsidP="00D12BD6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2B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Operation("void bind(java.lang.String, java.rmi.Remote)"), </w:t>
      </w:r>
    </w:p>
    <w:p w:rsidR="00D12BD6" w:rsidRPr="00D12BD6" w:rsidRDefault="00D12BD6" w:rsidP="00D12BD6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2B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ab/>
        <w:t xml:space="preserve">new Operation("java.lang.String list()[]"), </w:t>
      </w:r>
    </w:p>
    <w:p w:rsidR="00D12BD6" w:rsidRPr="00BE24D9" w:rsidRDefault="00D12BD6" w:rsidP="00D12BD6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D12B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BE24D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new Operation("java.rmi.Remote lookup(java.lang.String)"), </w:t>
      </w:r>
    </w:p>
    <w:p w:rsidR="00D12BD6" w:rsidRPr="00D12BD6" w:rsidRDefault="00D12BD6" w:rsidP="00D12BD6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2B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Operation("void rebind(java.lang.String, java.rmi.Remote)"), </w:t>
      </w:r>
    </w:p>
    <w:p w:rsidR="00D12BD6" w:rsidRPr="00D12BD6" w:rsidRDefault="00D12BD6" w:rsidP="00D12BD6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2B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Operation("void unbind(java.lang.String)")</w:t>
      </w:r>
    </w:p>
    <w:p w:rsidR="00D12BD6" w:rsidRPr="00D12BD6" w:rsidRDefault="00D12BD6" w:rsidP="00D12BD6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12BD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;</w:t>
      </w:r>
    </w:p>
    <w:p w:rsidR="00D12BD6" w:rsidRDefault="00D12BD6" w:rsidP="00AD37DC">
      <w:pPr>
        <w:rPr>
          <w:rFonts w:ascii="Times New Roman" w:hAnsi="Times New Roman" w:cs="Times New Roman" w:hint="eastAsia"/>
        </w:rPr>
      </w:pPr>
    </w:p>
    <w:p w:rsidR="00E94FE0" w:rsidRDefault="00E94FE0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至此，已经将客户端的服务查询请求发出去了。</w:t>
      </w:r>
    </w:p>
    <w:p w:rsidR="00252A72" w:rsidRDefault="00252A72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0D0844" w:rsidRDefault="000D0844" w:rsidP="00AD37DC">
      <w:pPr>
        <w:rPr>
          <w:rFonts w:ascii="Times New Roman" w:hAnsi="Times New Roman" w:cs="Times New Roman" w:hint="eastAsia"/>
        </w:rPr>
      </w:pPr>
    </w:p>
    <w:p w:rsidR="00E94FE0" w:rsidRPr="00DF3022" w:rsidRDefault="001B5FE6" w:rsidP="00DF3022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.6</w:t>
      </w:r>
      <w:r w:rsidR="00D354F9" w:rsidRPr="00DF3022">
        <w:rPr>
          <w:rFonts w:ascii="Times New Roman" w:hAnsi="Times New Roman" w:cs="Times New Roman" w:hint="eastAsia"/>
          <w:sz w:val="24"/>
          <w:szCs w:val="24"/>
        </w:rPr>
        <w:t>服务端接收客户端的服务查询请求并返回给客户端结果</w:t>
      </w:r>
    </w:p>
    <w:p w:rsidR="00BE24D9" w:rsidRDefault="001B634E" w:rsidP="008E3FA4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服务端接收</w:t>
      </w:r>
      <w:r>
        <w:rPr>
          <w:rFonts w:ascii="Times New Roman" w:hAnsi="Times New Roman" w:cs="Times New Roman" w:hint="eastAsia"/>
        </w:rPr>
        <w:t>RegistryImpl_Stub</w:t>
      </w:r>
      <w:r>
        <w:rPr>
          <w:rFonts w:ascii="Times New Roman" w:hAnsi="Times New Roman" w:cs="Times New Roman" w:hint="eastAsia"/>
        </w:rPr>
        <w:t>发送的</w:t>
      </w:r>
      <w:r>
        <w:rPr>
          <w:rFonts w:ascii="Times New Roman" w:hAnsi="Times New Roman" w:cs="Times New Roman" w:hint="eastAsia"/>
        </w:rPr>
        <w:t>lookup</w:t>
      </w:r>
      <w:r>
        <w:rPr>
          <w:rFonts w:ascii="Times New Roman" w:hAnsi="Times New Roman" w:cs="Times New Roman" w:hint="eastAsia"/>
        </w:rPr>
        <w:t>请求后，</w:t>
      </w:r>
      <w:r w:rsidR="00860E08">
        <w:rPr>
          <w:rFonts w:ascii="Times New Roman" w:hAnsi="Times New Roman" w:cs="Times New Roman" w:hint="eastAsia"/>
        </w:rPr>
        <w:t>调用</w:t>
      </w:r>
      <w:r w:rsidR="00860E08">
        <w:rPr>
          <w:rFonts w:ascii="Times New Roman" w:hAnsi="Times New Roman" w:cs="Times New Roman" w:hint="eastAsia"/>
        </w:rPr>
        <w:t>Transport.servicecCall</w:t>
      </w:r>
      <w:r w:rsidR="00860E08">
        <w:rPr>
          <w:rFonts w:ascii="Times New Roman" w:hAnsi="Times New Roman" w:cs="Times New Roman" w:hint="eastAsia"/>
        </w:rPr>
        <w:t>执行客户端请求：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boolean serviceCall(final RemoteCall var1) {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ObjID var39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r39 = ObjID.read(var1.getInputStream()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catch (IOException var33) {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hrow new MarshalException("unable to read objID", var33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ansport var40 = var39.equals(dgcID)?null:this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8E3FA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Target var5 = ObjectTable.getTarget(new ObjectEndpoint(var39, var40)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inal Remote var37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8E3FA4" w:rsidRPr="000D084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0D084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final Dispatcher var6 = var5.getDispatcher(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r5.incrementCallCount(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oolean var8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final AccessControlContext var7 = var5.getAccessControlContext(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lassLoader var41 = var5.getContextClassLoader(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lassLoader var9 = Thread.currentTh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ead().getContextClassLoader(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ry {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setContextClassLoader(var41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urrentTransport.set(this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try {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AccessController.doPrivileged(new PrivilegedExceptionAction() {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    public Void run() throws IOException {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        Transport.this.checkAcceptPermission(var7);</w:t>
      </w:r>
    </w:p>
    <w:p w:rsidR="008E3FA4" w:rsidRPr="000D084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      </w:t>
      </w:r>
      <w:r w:rsidRPr="000D084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var6.dispatch(var37, var1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        return null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    }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}, var7)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    return true;</w:t>
      </w:r>
    </w:p>
    <w:p w:rsidR="008E3FA4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}</w:t>
      </w:r>
    </w:p>
    <w:p w:rsidR="00860E08" w:rsidRPr="008E3FA4" w:rsidRDefault="008E3FA4" w:rsidP="008E3FA4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8E3FA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DF3022" w:rsidRDefault="00DF3022" w:rsidP="00AD37DC">
      <w:pPr>
        <w:rPr>
          <w:rFonts w:ascii="Times New Roman" w:hAnsi="Times New Roman" w:cs="Times New Roman" w:hint="eastAsia"/>
        </w:rPr>
      </w:pPr>
    </w:p>
    <w:p w:rsidR="00BC6949" w:rsidRDefault="00BC6949" w:rsidP="00AD37DC">
      <w:pPr>
        <w:rPr>
          <w:rFonts w:ascii="Times New Roman" w:hAnsi="Times New Roman" w:cs="Times New Roman" w:hint="eastAsia"/>
        </w:rPr>
      </w:pPr>
    </w:p>
    <w:p w:rsidR="00BC6949" w:rsidRDefault="00BC6949" w:rsidP="00AD37DC">
      <w:pPr>
        <w:rPr>
          <w:rFonts w:ascii="Times New Roman" w:hAnsi="Times New Roman" w:cs="Times New Roman" w:hint="eastAsia"/>
        </w:rPr>
      </w:pPr>
    </w:p>
    <w:p w:rsidR="00BC6949" w:rsidRDefault="00BC6949" w:rsidP="00AD37DC">
      <w:pPr>
        <w:rPr>
          <w:rFonts w:ascii="Times New Roman" w:hAnsi="Times New Roman" w:cs="Times New Roman" w:hint="eastAsia"/>
        </w:rPr>
      </w:pPr>
    </w:p>
    <w:p w:rsidR="00BC6949" w:rsidRDefault="00BC6949" w:rsidP="00AD37DC">
      <w:pPr>
        <w:rPr>
          <w:rFonts w:ascii="Times New Roman" w:hAnsi="Times New Roman" w:cs="Times New Roman" w:hint="eastAsia"/>
        </w:rPr>
      </w:pPr>
    </w:p>
    <w:p w:rsidR="00BC6949" w:rsidRDefault="00BC6949" w:rsidP="00AD37DC">
      <w:pPr>
        <w:rPr>
          <w:rFonts w:ascii="Times New Roman" w:hAnsi="Times New Roman" w:cs="Times New Roman" w:hint="eastAsia"/>
        </w:rPr>
      </w:pPr>
    </w:p>
    <w:p w:rsidR="00BE24D9" w:rsidRDefault="000D0844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再由</w:t>
      </w:r>
      <w:r>
        <w:rPr>
          <w:rFonts w:ascii="Times New Roman" w:hAnsi="Times New Roman" w:cs="Times New Roman" w:hint="eastAsia"/>
        </w:rPr>
        <w:t>Target</w:t>
      </w:r>
      <w:r>
        <w:rPr>
          <w:rFonts w:ascii="Times New Roman" w:hAnsi="Times New Roman" w:cs="Times New Roman" w:hint="eastAsia"/>
        </w:rPr>
        <w:t>派发到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，最终调用</w:t>
      </w:r>
      <w:r>
        <w:rPr>
          <w:rFonts w:ascii="Times New Roman" w:hAnsi="Times New Roman" w:cs="Times New Roman" w:hint="eastAsia"/>
        </w:rPr>
        <w:t>RegistryImp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lookUp</w:t>
      </w:r>
      <w:r>
        <w:rPr>
          <w:rFonts w:ascii="Times New Roman" w:hAnsi="Times New Roman" w:cs="Times New Roman" w:hint="eastAsia"/>
        </w:rPr>
        <w:t>方法，也就是</w:t>
      </w:r>
      <w:r>
        <w:rPr>
          <w:rFonts w:ascii="Times New Roman" w:hAnsi="Times New Roman" w:cs="Times New Roman" w:hint="eastAsia"/>
        </w:rPr>
        <w:t>Skeleton</w:t>
      </w:r>
      <w:r>
        <w:rPr>
          <w:rFonts w:ascii="Times New Roman" w:hAnsi="Times New Roman" w:cs="Times New Roman" w:hint="eastAsia"/>
        </w:rPr>
        <w:t>，来负责底层的操作：</w:t>
      </w:r>
    </w:p>
    <w:p w:rsidR="00BC6949" w:rsidRPr="00BC6949" w:rsidRDefault="00BC6949" w:rsidP="00BC694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69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Remote lookup(String var1) throws RemoteException, NotBoundException {</w:t>
      </w:r>
    </w:p>
    <w:p w:rsidR="00BC6949" w:rsidRPr="00BC6949" w:rsidRDefault="00BC6949" w:rsidP="00BC694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69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Hashtable var2 = this.bindings;</w:t>
      </w:r>
    </w:p>
    <w:p w:rsidR="00BC6949" w:rsidRPr="00BC6949" w:rsidRDefault="00BC6949" w:rsidP="00BC694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69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ynchronized(this.bindings) {</w:t>
      </w:r>
    </w:p>
    <w:p w:rsidR="00BC6949" w:rsidRPr="00BC6949" w:rsidRDefault="00BC6949" w:rsidP="00BC694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69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mote var3 = (Remote)this.bindings.get(var1);</w:t>
      </w:r>
    </w:p>
    <w:p w:rsidR="00BC6949" w:rsidRPr="00BC6949" w:rsidRDefault="00BC6949" w:rsidP="00BC694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69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(var3 == null) {</w:t>
      </w:r>
    </w:p>
    <w:p w:rsidR="00BC6949" w:rsidRPr="00BC6949" w:rsidRDefault="00BC6949" w:rsidP="00BC694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69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hrow new NotBoundException(var1);</w:t>
      </w:r>
    </w:p>
    <w:p w:rsidR="00BC6949" w:rsidRPr="00BC6949" w:rsidRDefault="00BC6949" w:rsidP="00BC694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69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BC6949" w:rsidRPr="00BC6949" w:rsidRDefault="00BC6949" w:rsidP="00BC694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69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return var3;</w:t>
      </w:r>
    </w:p>
    <w:p w:rsidR="00BC6949" w:rsidRPr="00BC6949" w:rsidRDefault="00BC6949" w:rsidP="00BC694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69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BC6949" w:rsidRPr="00BC6949" w:rsidRDefault="00BC6949" w:rsidP="00BC694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C69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0D0844" w:rsidRPr="00BC6949" w:rsidRDefault="00BC6949" w:rsidP="00BC6949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C69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BE24D9" w:rsidRDefault="00BE24D9" w:rsidP="00AD37DC">
      <w:pPr>
        <w:rPr>
          <w:rFonts w:ascii="Times New Roman" w:hAnsi="Times New Roman" w:cs="Times New Roman" w:hint="eastAsia"/>
        </w:rPr>
      </w:pPr>
    </w:p>
    <w:p w:rsidR="00BC6949" w:rsidRDefault="001B5FE6" w:rsidP="001B5FE6">
      <w:pPr>
        <w:pStyle w:val="2"/>
        <w:rPr>
          <w:rFonts w:ascii="Times New Roman" w:hAnsi="Times New Roman" w:cs="Times New Roman" w:hint="eastAsia"/>
        </w:rPr>
      </w:pPr>
      <w:r w:rsidRPr="001B5FE6">
        <w:rPr>
          <w:rFonts w:ascii="Times New Roman" w:hAnsi="Times New Roman" w:cs="Times New Roman" w:hint="eastAsia"/>
          <w:sz w:val="24"/>
          <w:szCs w:val="24"/>
        </w:rPr>
        <w:t xml:space="preserve">2.7 </w:t>
      </w:r>
      <w:r w:rsidRPr="001B5FE6">
        <w:rPr>
          <w:rFonts w:ascii="Times New Roman" w:hAnsi="Times New Roman" w:cs="Times New Roman" w:hint="eastAsia"/>
          <w:sz w:val="24"/>
          <w:szCs w:val="24"/>
        </w:rPr>
        <w:t>客户端通过</w:t>
      </w:r>
      <w:r w:rsidRPr="001B5FE6">
        <w:rPr>
          <w:rFonts w:ascii="Times New Roman" w:hAnsi="Times New Roman" w:cs="Times New Roman" w:hint="eastAsia"/>
          <w:sz w:val="24"/>
          <w:szCs w:val="24"/>
        </w:rPr>
        <w:t>lookup</w:t>
      </w:r>
      <w:r w:rsidRPr="001B5FE6">
        <w:rPr>
          <w:rFonts w:ascii="Times New Roman" w:hAnsi="Times New Roman" w:cs="Times New Roman" w:hint="eastAsia"/>
          <w:sz w:val="24"/>
          <w:szCs w:val="24"/>
        </w:rPr>
        <w:t>查询后去客户端</w:t>
      </w:r>
      <w:r w:rsidRPr="001B5FE6">
        <w:rPr>
          <w:rFonts w:ascii="Times New Roman" w:hAnsi="Times New Roman" w:cs="Times New Roman" w:hint="eastAsia"/>
          <w:sz w:val="24"/>
          <w:szCs w:val="24"/>
        </w:rPr>
        <w:t>OperationImpl</w:t>
      </w:r>
      <w:r w:rsidRPr="001B5FE6">
        <w:rPr>
          <w:rFonts w:ascii="Times New Roman" w:hAnsi="Times New Roman" w:cs="Times New Roman" w:hint="eastAsia"/>
          <w:sz w:val="24"/>
          <w:szCs w:val="24"/>
        </w:rPr>
        <w:t>的</w:t>
      </w:r>
      <w:r w:rsidRPr="001B5FE6">
        <w:rPr>
          <w:rFonts w:ascii="Times New Roman" w:hAnsi="Times New Roman" w:cs="Times New Roman" w:hint="eastAsia"/>
          <w:sz w:val="24"/>
          <w:szCs w:val="24"/>
        </w:rPr>
        <w:t>Stub</w:t>
      </w:r>
      <w:r w:rsidRPr="001B5FE6">
        <w:rPr>
          <w:rFonts w:ascii="Times New Roman" w:hAnsi="Times New Roman" w:cs="Times New Roman" w:hint="eastAsia"/>
          <w:sz w:val="24"/>
          <w:szCs w:val="24"/>
        </w:rPr>
        <w:t>对象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Remote lookup(String var1) throws AccessException, NotBoundException, RemoteException {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moteCall var2 = super.ref.newCall(this, operations, 2, 4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905912898345647071L);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ObjectOutput var3 = var2.getOutputStream();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r3.writeObject(var1);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catch (IOException var18) {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MarshalException("error marshalling arguments", var18);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uper.ref.invoke(var2);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mote var23;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ObjectInput var6 = var2.getInputStream();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var23 = (Remote)var6.readObject();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catch (IOException var15) {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UnmarshalException("error unmarshalling return", var15);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catch (ClassNotFoundException var16) {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UnmarshalException("error unmarshalling return", var16);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finally {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uper.ref.done(var2);</w:t>
      </w:r>
    </w:p>
    <w:p w:rsid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1D675C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150" w:firstLine="315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</w:t>
      </w:r>
      <w:r w:rsidRPr="001D675C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eturn var23</w:t>
      </w:r>
    </w:p>
    <w:p w:rsidR="001B5FE6" w:rsidRPr="001D675C" w:rsidRDefault="001D675C" w:rsidP="001D675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D67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B5FE6" w:rsidRDefault="001B5FE6" w:rsidP="00AD37DC">
      <w:pPr>
        <w:rPr>
          <w:rFonts w:ascii="Times New Roman" w:hAnsi="Times New Roman" w:cs="Times New Roman" w:hint="eastAsia"/>
        </w:rPr>
      </w:pPr>
    </w:p>
    <w:p w:rsidR="001D675C" w:rsidRDefault="001D675C" w:rsidP="00AD37DC">
      <w:pPr>
        <w:rPr>
          <w:rFonts w:ascii="Times New Roman" w:hAnsi="Times New Roman" w:cs="Times New Roman" w:hint="eastAsia"/>
        </w:rPr>
      </w:pPr>
    </w:p>
    <w:p w:rsidR="001D675C" w:rsidRPr="001D675C" w:rsidRDefault="001D675C" w:rsidP="001D675C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1D675C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2.8 </w:t>
      </w:r>
      <w:r w:rsidRPr="001D675C">
        <w:rPr>
          <w:rFonts w:ascii="Times New Roman" w:hAnsi="Times New Roman" w:cs="Times New Roman" w:hint="eastAsia"/>
          <w:sz w:val="24"/>
          <w:szCs w:val="24"/>
        </w:rPr>
        <w:t>客户端进行远程服务调用</w:t>
      </w:r>
    </w:p>
    <w:p w:rsidR="000810DC" w:rsidRDefault="00196AFE" w:rsidP="000810DC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已经构建了</w:t>
      </w:r>
      <w:r>
        <w:rPr>
          <w:rFonts w:ascii="Times New Roman" w:hAnsi="Times New Roman" w:cs="Times New Roman" w:hint="eastAsia"/>
        </w:rPr>
        <w:t>Stub</w:t>
      </w:r>
      <w:r>
        <w:rPr>
          <w:rFonts w:ascii="Times New Roman" w:hAnsi="Times New Roman" w:cs="Times New Roman" w:hint="eastAsia"/>
        </w:rPr>
        <w:t>对象，可以与服务端进行调用。</w:t>
      </w:r>
      <w:r w:rsidR="000810DC">
        <w:rPr>
          <w:rFonts w:ascii="Times New Roman" w:hAnsi="Times New Roman" w:cs="Times New Roman" w:hint="eastAsia"/>
        </w:rPr>
        <w:t>RMI</w:t>
      </w:r>
      <w:r w:rsidR="000810DC">
        <w:rPr>
          <w:rFonts w:ascii="Times New Roman" w:hAnsi="Times New Roman" w:cs="Times New Roman" w:hint="eastAsia"/>
        </w:rPr>
        <w:t>中通过</w:t>
      </w:r>
      <w:r w:rsidR="000810DC">
        <w:rPr>
          <w:rFonts w:ascii="Times New Roman" w:hAnsi="Times New Roman" w:cs="Times New Roman" w:hint="eastAsia"/>
        </w:rPr>
        <w:t>RegistryImpl_Skel</w:t>
      </w:r>
      <w:r w:rsidR="000810DC">
        <w:rPr>
          <w:rFonts w:ascii="Times New Roman" w:hAnsi="Times New Roman" w:cs="Times New Roman" w:hint="eastAsia"/>
        </w:rPr>
        <w:t>和</w:t>
      </w:r>
      <w:r w:rsidR="000810DC">
        <w:rPr>
          <w:rFonts w:ascii="Times New Roman" w:hAnsi="Times New Roman" w:cs="Times New Roman" w:hint="eastAsia"/>
        </w:rPr>
        <w:t>RegistryImpl_Stub</w:t>
      </w:r>
      <w:r w:rsidR="000810DC">
        <w:rPr>
          <w:rFonts w:ascii="Times New Roman" w:hAnsi="Times New Roman" w:cs="Times New Roman" w:hint="eastAsia"/>
        </w:rPr>
        <w:t>屏蔽远程调用的细节。</w:t>
      </w:r>
    </w:p>
    <w:p w:rsidR="001D675C" w:rsidRDefault="001D675C" w:rsidP="00AD37DC">
      <w:pPr>
        <w:rPr>
          <w:rFonts w:ascii="Times New Roman" w:hAnsi="Times New Roman" w:cs="Times New Roman" w:hint="eastAsia"/>
        </w:rPr>
      </w:pPr>
    </w:p>
    <w:p w:rsidR="006C57DD" w:rsidRPr="004221EE" w:rsidRDefault="006C57DD" w:rsidP="004221EE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4221EE">
        <w:rPr>
          <w:rFonts w:ascii="Times New Roman" w:hAnsi="Times New Roman" w:cs="Times New Roman" w:hint="eastAsia"/>
          <w:sz w:val="24"/>
          <w:szCs w:val="24"/>
        </w:rPr>
        <w:t>3.</w:t>
      </w:r>
      <w:r w:rsidRPr="004221EE">
        <w:rPr>
          <w:rFonts w:ascii="Times New Roman" w:hAnsi="Times New Roman" w:cs="Times New Roman" w:hint="eastAsia"/>
          <w:sz w:val="24"/>
          <w:szCs w:val="24"/>
        </w:rPr>
        <w:t>代码示例</w:t>
      </w:r>
    </w:p>
    <w:p w:rsidR="006C57DD" w:rsidRDefault="009F262C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定义服务接口</w:t>
      </w:r>
    </w:p>
    <w:p w:rsidR="00D176CF" w:rsidRPr="00D176CF" w:rsidRDefault="00D176CF" w:rsidP="00D176C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interface HelloService extends Remote {</w:t>
      </w:r>
    </w:p>
    <w:p w:rsidR="00D176CF" w:rsidRPr="00D176CF" w:rsidRDefault="00D176CF" w:rsidP="00D176C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ring sayHello(String someOne) throws RemoteException;</w:t>
      </w:r>
    </w:p>
    <w:p w:rsidR="009F262C" w:rsidRPr="00D176CF" w:rsidRDefault="00D176CF" w:rsidP="00D176C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F262C" w:rsidRDefault="009F262C" w:rsidP="00AD37DC">
      <w:pPr>
        <w:rPr>
          <w:rFonts w:ascii="Times New Roman" w:hAnsi="Times New Roman" w:cs="Times New Roman" w:hint="eastAsia"/>
        </w:rPr>
      </w:pPr>
    </w:p>
    <w:p w:rsidR="004221EE" w:rsidRDefault="00D176CF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定义实现类</w:t>
      </w:r>
    </w:p>
    <w:p w:rsidR="00D176CF" w:rsidRPr="00D176CF" w:rsidRDefault="00D176CF" w:rsidP="00D176C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class HelloServiceImpl extends UnicastRemoteObject implements HelloService {</w:t>
      </w:r>
    </w:p>
    <w:p w:rsidR="00D176CF" w:rsidRPr="00D176CF" w:rsidRDefault="00D176CF" w:rsidP="00D176C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static final long serialVersionUID = -1;</w:t>
      </w:r>
    </w:p>
    <w:p w:rsidR="00D176CF" w:rsidRPr="00D176CF" w:rsidRDefault="00D176CF" w:rsidP="00D176C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HelloServiceImpl() throws RemoteException {</w:t>
      </w:r>
    </w:p>
    <w:p w:rsidR="00D176CF" w:rsidRPr="00D176CF" w:rsidRDefault="00D176CF" w:rsidP="00D176C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uper();</w:t>
      </w:r>
    </w:p>
    <w:p w:rsidR="00D176CF" w:rsidRPr="00D176CF" w:rsidRDefault="00D176CF" w:rsidP="00D176C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D176CF" w:rsidRPr="00D176CF" w:rsidRDefault="00D176CF" w:rsidP="00D176C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ring  sayHello(String someOne) throws RemoteException {</w:t>
      </w:r>
    </w:p>
    <w:p w:rsidR="00D176CF" w:rsidRPr="00D176CF" w:rsidRDefault="00D176CF" w:rsidP="00D176C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"Message from Server : Hello, "+ someOne;</w:t>
      </w:r>
    </w:p>
    <w:p w:rsidR="00D176CF" w:rsidRPr="00D176CF" w:rsidRDefault="00D176CF" w:rsidP="00D176CF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D176CF" w:rsidRPr="00BB154C" w:rsidRDefault="00D176CF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176C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D176CF" w:rsidRDefault="00D176CF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继承</w:t>
      </w:r>
      <w:r>
        <w:rPr>
          <w:rFonts w:ascii="Times New Roman" w:hAnsi="Times New Roman" w:cs="Times New Roman" w:hint="eastAsia"/>
        </w:rPr>
        <w:t>UnicatRemoteObject</w:t>
      </w:r>
      <w:r>
        <w:rPr>
          <w:rFonts w:ascii="Times New Roman" w:hAnsi="Times New Roman" w:cs="Times New Roman" w:hint="eastAsia"/>
        </w:rPr>
        <w:t>抽象类</w:t>
      </w:r>
    </w:p>
    <w:p w:rsidR="00BB154C" w:rsidRDefault="00BB154C" w:rsidP="00AD37DC">
      <w:pPr>
        <w:rPr>
          <w:rFonts w:ascii="Times New Roman" w:hAnsi="Times New Roman" w:cs="Times New Roman" w:hint="eastAsia"/>
        </w:rPr>
      </w:pPr>
    </w:p>
    <w:p w:rsidR="00D176CF" w:rsidRDefault="00D176CF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BB154C">
        <w:rPr>
          <w:rFonts w:ascii="Times New Roman" w:hAnsi="Times New Roman" w:cs="Times New Roman" w:hint="eastAsia"/>
        </w:rPr>
        <w:t>定义服务端程序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class RMIServer {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atic void main(String[] args) throws  Exception {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HelloService service = new HelloServiceImpl();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ocateRegistry.createRegistry(8081);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aming.bind("rmi://192.168.246.153:8081/helloService", service);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ystem.out.println("rmi server provide RPC service now");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4221EE" w:rsidRDefault="004221EE" w:rsidP="00AD37DC">
      <w:pPr>
        <w:rPr>
          <w:rFonts w:ascii="Times New Roman" w:hAnsi="Times New Roman" w:cs="Times New Roman" w:hint="eastAsia"/>
        </w:rPr>
      </w:pPr>
    </w:p>
    <w:p w:rsidR="00BB154C" w:rsidRDefault="00BB154C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定义客户端程序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class RMIClient {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static void main(String[] args) throws Exception {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HelloService clientService = (HelloService) Naming.lookup("rmi://192.168.246.153:8081/helloService");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ystem.out.println(clientService.sayHello("fys"));</w:t>
      </w: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BB154C" w:rsidRDefault="00BB154C" w:rsidP="00AD37DC">
      <w:pPr>
        <w:rPr>
          <w:rFonts w:ascii="Times New Roman" w:hAnsi="Times New Roman" w:cs="Times New Roman" w:hint="eastAsia"/>
        </w:rPr>
      </w:pPr>
    </w:p>
    <w:p w:rsidR="00BB154C" w:rsidRDefault="00BB154C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5</w:t>
      </w:r>
      <w:r>
        <w:rPr>
          <w:rFonts w:ascii="Times New Roman" w:hAnsi="Times New Roman" w:cs="Times New Roman" w:hint="eastAsia"/>
        </w:rPr>
        <w:t>）客户端执行结果</w:t>
      </w:r>
    </w:p>
    <w:p w:rsidR="00BB154C" w:rsidRDefault="00BB154C" w:rsidP="00AD37DC">
      <w:pPr>
        <w:rPr>
          <w:rFonts w:ascii="Times New Roman" w:hAnsi="Times New Roman" w:cs="Times New Roman" w:hint="eastAsia"/>
        </w:rPr>
      </w:pP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ssage from Server : Hello, fys</w:t>
      </w:r>
    </w:p>
    <w:p w:rsidR="00BB154C" w:rsidRPr="00BB154C" w:rsidRDefault="00BB154C" w:rsidP="00BB154C">
      <w:pPr>
        <w:pStyle w:val="a5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B154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cess finished with exit code 0</w:t>
      </w:r>
    </w:p>
    <w:p w:rsidR="00BB154C" w:rsidRDefault="00BB154C" w:rsidP="00AD37DC">
      <w:pPr>
        <w:rPr>
          <w:rFonts w:ascii="Times New Roman" w:hAnsi="Times New Roman" w:cs="Times New Roman" w:hint="eastAsia"/>
        </w:rPr>
      </w:pPr>
    </w:p>
    <w:p w:rsidR="00BB154C" w:rsidRDefault="00BB154C" w:rsidP="00AD37DC">
      <w:pPr>
        <w:rPr>
          <w:rFonts w:ascii="Times New Roman" w:hAnsi="Times New Roman" w:cs="Times New Roman" w:hint="eastAsia"/>
        </w:rPr>
      </w:pPr>
      <w:bookmarkStart w:id="0" w:name="_GoBack"/>
      <w:bookmarkEnd w:id="0"/>
    </w:p>
    <w:p w:rsidR="00E76AD9" w:rsidRDefault="00E76AD9" w:rsidP="00AD37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MI</w:t>
      </w:r>
      <w:r>
        <w:rPr>
          <w:rFonts w:ascii="Times New Roman" w:hAnsi="Times New Roman" w:cs="Times New Roman" w:hint="eastAsia"/>
        </w:rPr>
        <w:t>底层分析：</w:t>
      </w:r>
    </w:p>
    <w:p w:rsidR="00E76AD9" w:rsidRDefault="00E76AD9" w:rsidP="00E76AD9">
      <w:pPr>
        <w:ind w:firstLine="420"/>
        <w:rPr>
          <w:rFonts w:ascii="Times New Roman" w:hAnsi="Times New Roman" w:cs="Times New Roman" w:hint="eastAsia"/>
        </w:rPr>
      </w:pPr>
      <w:r w:rsidRPr="00E76AD9">
        <w:rPr>
          <w:rFonts w:ascii="Times New Roman" w:hAnsi="Times New Roman" w:cs="Times New Roman"/>
        </w:rPr>
        <w:t>http://blog.csdn.net/sinat_34596644/article/details/52599688</w:t>
      </w:r>
    </w:p>
    <w:p w:rsidR="00651AAF" w:rsidRPr="003B66D4" w:rsidRDefault="00651AAF" w:rsidP="00AD37D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aa RMI</w:t>
      </w:r>
      <w:r>
        <w:rPr>
          <w:rFonts w:ascii="Times New Roman" w:hAnsi="Times New Roman" w:cs="Times New Roman" w:hint="eastAsia"/>
        </w:rPr>
        <w:t>入门指南：</w:t>
      </w:r>
    </w:p>
    <w:p w:rsidR="00AD37DC" w:rsidRPr="003B66D4" w:rsidRDefault="00651AAF" w:rsidP="00E76AD9">
      <w:pPr>
        <w:ind w:firstLine="420"/>
        <w:rPr>
          <w:rFonts w:ascii="Times New Roman" w:hAnsi="Times New Roman" w:cs="Times New Roman"/>
        </w:rPr>
      </w:pPr>
      <w:r w:rsidRPr="00651AAF">
        <w:rPr>
          <w:rFonts w:ascii="Times New Roman" w:hAnsi="Times New Roman" w:cs="Times New Roman"/>
        </w:rPr>
        <w:t>http://www.blogjava.net/boddi/archive/2006/10/11/74430.html</w:t>
      </w:r>
    </w:p>
    <w:p w:rsidR="00AD37DC" w:rsidRPr="00AD37DC" w:rsidRDefault="00AD37DC" w:rsidP="00AD37DC"/>
    <w:sectPr w:rsidR="00AD37DC" w:rsidRPr="00AD37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A5721"/>
    <w:multiLevelType w:val="hybridMultilevel"/>
    <w:tmpl w:val="42703F98"/>
    <w:lvl w:ilvl="0" w:tplc="BC663DC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9AE1718"/>
    <w:multiLevelType w:val="hybridMultilevel"/>
    <w:tmpl w:val="61FA0DB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9B273C5"/>
    <w:multiLevelType w:val="hybridMultilevel"/>
    <w:tmpl w:val="270C4B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BEF77CD"/>
    <w:multiLevelType w:val="hybridMultilevel"/>
    <w:tmpl w:val="3C7CB626"/>
    <w:lvl w:ilvl="0" w:tplc="5818F13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10D5635"/>
    <w:multiLevelType w:val="hybridMultilevel"/>
    <w:tmpl w:val="F704E14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68DC"/>
    <w:rsid w:val="000370AD"/>
    <w:rsid w:val="000810DC"/>
    <w:rsid w:val="000B2537"/>
    <w:rsid w:val="000D0844"/>
    <w:rsid w:val="000F2C73"/>
    <w:rsid w:val="001753B0"/>
    <w:rsid w:val="00196AFE"/>
    <w:rsid w:val="001B10F0"/>
    <w:rsid w:val="001B5FE6"/>
    <w:rsid w:val="001B634E"/>
    <w:rsid w:val="001D13B2"/>
    <w:rsid w:val="001D675C"/>
    <w:rsid w:val="00202177"/>
    <w:rsid w:val="00252A72"/>
    <w:rsid w:val="002627E2"/>
    <w:rsid w:val="002668DC"/>
    <w:rsid w:val="002A4DC5"/>
    <w:rsid w:val="002F0F1F"/>
    <w:rsid w:val="003335EB"/>
    <w:rsid w:val="003A69CC"/>
    <w:rsid w:val="003B66D4"/>
    <w:rsid w:val="003C10DF"/>
    <w:rsid w:val="003F079B"/>
    <w:rsid w:val="003F7E45"/>
    <w:rsid w:val="00414FFE"/>
    <w:rsid w:val="004221EE"/>
    <w:rsid w:val="004D6E64"/>
    <w:rsid w:val="004F67FD"/>
    <w:rsid w:val="00506960"/>
    <w:rsid w:val="00583AC0"/>
    <w:rsid w:val="005E3E5C"/>
    <w:rsid w:val="00651AAF"/>
    <w:rsid w:val="00696439"/>
    <w:rsid w:val="006C57DD"/>
    <w:rsid w:val="006F3213"/>
    <w:rsid w:val="00711C48"/>
    <w:rsid w:val="007A3F73"/>
    <w:rsid w:val="007B525B"/>
    <w:rsid w:val="00826A1B"/>
    <w:rsid w:val="00860E08"/>
    <w:rsid w:val="008A67C2"/>
    <w:rsid w:val="008D64D9"/>
    <w:rsid w:val="008E3FA4"/>
    <w:rsid w:val="00916762"/>
    <w:rsid w:val="00946CB5"/>
    <w:rsid w:val="00974DC6"/>
    <w:rsid w:val="0099132F"/>
    <w:rsid w:val="009A1787"/>
    <w:rsid w:val="009E5D7E"/>
    <w:rsid w:val="009F262C"/>
    <w:rsid w:val="00A33746"/>
    <w:rsid w:val="00A825F5"/>
    <w:rsid w:val="00AD37DC"/>
    <w:rsid w:val="00B649C9"/>
    <w:rsid w:val="00BA47C9"/>
    <w:rsid w:val="00BB154C"/>
    <w:rsid w:val="00BC6949"/>
    <w:rsid w:val="00BE24D9"/>
    <w:rsid w:val="00BF4F14"/>
    <w:rsid w:val="00BF6BC2"/>
    <w:rsid w:val="00CB48B9"/>
    <w:rsid w:val="00D12BD6"/>
    <w:rsid w:val="00D176CF"/>
    <w:rsid w:val="00D354F9"/>
    <w:rsid w:val="00D72605"/>
    <w:rsid w:val="00DA0645"/>
    <w:rsid w:val="00DD19D5"/>
    <w:rsid w:val="00DE1FB5"/>
    <w:rsid w:val="00DF3022"/>
    <w:rsid w:val="00E51A5B"/>
    <w:rsid w:val="00E76AD9"/>
    <w:rsid w:val="00E94FE0"/>
    <w:rsid w:val="00F048AA"/>
    <w:rsid w:val="00F470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3A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48B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D37D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AD37DC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4D6E64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4D6E64"/>
    <w:rPr>
      <w:sz w:val="18"/>
      <w:szCs w:val="18"/>
    </w:rPr>
  </w:style>
  <w:style w:type="paragraph" w:styleId="a5">
    <w:name w:val="List Paragraph"/>
    <w:basedOn w:val="a"/>
    <w:uiPriority w:val="34"/>
    <w:qFormat/>
    <w:rsid w:val="00DE1FB5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83AC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B48B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2F0F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2F0F1F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3A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48B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AD37D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AD37DC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4D6E64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4D6E64"/>
    <w:rPr>
      <w:sz w:val="18"/>
      <w:szCs w:val="18"/>
    </w:rPr>
  </w:style>
  <w:style w:type="paragraph" w:styleId="a5">
    <w:name w:val="List Paragraph"/>
    <w:basedOn w:val="a"/>
    <w:uiPriority w:val="34"/>
    <w:qFormat/>
    <w:rsid w:val="00DE1FB5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83AC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B48B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2F0F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2F0F1F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6650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37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55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gif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1</Pages>
  <Words>1586</Words>
  <Characters>9043</Characters>
  <Application>Microsoft Office Word</Application>
  <DocSecurity>0</DocSecurity>
  <Lines>75</Lines>
  <Paragraphs>21</Paragraphs>
  <ScaleCrop>false</ScaleCrop>
  <Company/>
  <LinksUpToDate>false</LinksUpToDate>
  <CharactersWithSpaces>10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75</cp:revision>
  <dcterms:created xsi:type="dcterms:W3CDTF">2018-01-19T01:34:00Z</dcterms:created>
  <dcterms:modified xsi:type="dcterms:W3CDTF">2018-01-19T08:29:00Z</dcterms:modified>
</cp:coreProperties>
</file>